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B76" w:rsidRPr="00D63197" w:rsidRDefault="009E580B" w:rsidP="001F7940">
      <w:pPr>
        <w:pStyle w:val="FootnoteBase"/>
        <w:rPr>
          <w:rFonts w:cs="Arial"/>
        </w:rPr>
      </w:pPr>
      <w:r w:rsidRPr="00D63197">
        <w:rPr>
          <w:rFonts w:cs="Arial"/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5403" w:rsidRPr="00D63197" w:rsidRDefault="001D5403" w:rsidP="005F661B">
      <w:pPr>
        <w:rPr>
          <w:i/>
          <w:iCs/>
          <w:sz w:val="36"/>
          <w:szCs w:val="36"/>
        </w:rPr>
      </w:pPr>
    </w:p>
    <w:p w:rsidR="005F661B" w:rsidRPr="00D63197" w:rsidRDefault="005F661B" w:rsidP="005F661B">
      <w:pPr>
        <w:rPr>
          <w:i/>
          <w:iCs/>
          <w:sz w:val="36"/>
          <w:szCs w:val="36"/>
        </w:rPr>
      </w:pPr>
      <w:r w:rsidRPr="00D63197">
        <w:rPr>
          <w:i/>
          <w:iCs/>
          <w:sz w:val="36"/>
          <w:szCs w:val="36"/>
        </w:rPr>
        <w:t xml:space="preserve">Service Management </w:t>
      </w:r>
      <w:r w:rsidR="00933CC7" w:rsidRPr="00D63197">
        <w:rPr>
          <w:i/>
          <w:iCs/>
          <w:sz w:val="36"/>
          <w:szCs w:val="36"/>
        </w:rPr>
        <w:t>Delivery</w:t>
      </w:r>
      <w:r w:rsidRPr="00D63197">
        <w:rPr>
          <w:i/>
          <w:iCs/>
          <w:sz w:val="36"/>
          <w:szCs w:val="36"/>
        </w:rPr>
        <w:t xml:space="preserve"> Services</w:t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DA3A2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ZTE</w:t>
      </w:r>
      <w:r w:rsidR="00A46C16" w:rsidRPr="00D63197">
        <w:rPr>
          <w:b/>
          <w:bCs/>
          <w:color w:val="00B0F0"/>
          <w:sz w:val="40"/>
          <w:szCs w:val="32"/>
        </w:rPr>
        <w:t xml:space="preserve"> Integration</w:t>
      </w:r>
    </w:p>
    <w:p w:rsidR="00E376BE" w:rsidRPr="00D63197" w:rsidRDefault="00DA3A2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Link Broken</w:t>
      </w:r>
      <w:r w:rsidR="00A46C16" w:rsidRPr="00D63197">
        <w:rPr>
          <w:b/>
          <w:bCs/>
          <w:color w:val="00B0F0"/>
          <w:sz w:val="40"/>
          <w:szCs w:val="32"/>
        </w:rPr>
        <w:t xml:space="preserve"> Policy</w:t>
      </w: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A46C16" w:rsidP="002F0343">
      <w:pPr>
        <w:tabs>
          <w:tab w:val="left" w:pos="7860"/>
        </w:tabs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 xml:space="preserve">Low Level Design </w:t>
      </w:r>
      <w:r w:rsidR="00F424C9" w:rsidRPr="00D63197">
        <w:rPr>
          <w:b/>
          <w:bCs/>
          <w:sz w:val="28"/>
          <w:szCs w:val="28"/>
        </w:rPr>
        <w:t>Document</w:t>
      </w:r>
      <w:r w:rsidR="00D70D72" w:rsidRPr="00D63197">
        <w:rPr>
          <w:b/>
          <w:bCs/>
          <w:sz w:val="28"/>
          <w:szCs w:val="28"/>
        </w:rPr>
        <w:t>ation</w:t>
      </w:r>
      <w:r w:rsidR="003F6FF7" w:rsidRPr="00D63197">
        <w:rPr>
          <w:b/>
          <w:bCs/>
          <w:sz w:val="28"/>
          <w:szCs w:val="28"/>
        </w:rPr>
        <w:t xml:space="preserve"> (LLD)</w:t>
      </w:r>
      <w:r w:rsidR="002F0343" w:rsidRPr="00D63197">
        <w:rPr>
          <w:b/>
          <w:bCs/>
          <w:sz w:val="28"/>
          <w:szCs w:val="28"/>
        </w:rPr>
        <w:tab/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0B77F3" w:rsidRPr="00D63197" w:rsidRDefault="000B77F3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063AFA" w:rsidRPr="00D63197" w:rsidRDefault="00063AFA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Prepared for:</w:t>
      </w:r>
    </w:p>
    <w:p w:rsidR="005F661B" w:rsidRPr="00D63197" w:rsidRDefault="009E580B" w:rsidP="005F661B">
      <w:pPr>
        <w:rPr>
          <w:b/>
          <w:bCs/>
          <w:sz w:val="28"/>
          <w:szCs w:val="28"/>
        </w:rPr>
      </w:pPr>
      <w:r w:rsidRPr="00D63197"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376BE" w:rsidRPr="00D63197" w:rsidRDefault="00E376BE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356D2C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V</w:t>
      </w:r>
      <w:r w:rsidR="00760AAE">
        <w:rPr>
          <w:b/>
          <w:bCs/>
          <w:sz w:val="28"/>
          <w:szCs w:val="28"/>
        </w:rPr>
        <w:t>1.01</w:t>
      </w:r>
    </w:p>
    <w:p w:rsidR="00A01FB2" w:rsidRPr="00D63197" w:rsidRDefault="00A01FB2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Final</w:t>
      </w:r>
    </w:p>
    <w:p w:rsidR="005F661B" w:rsidRPr="00D63197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D63197" w:rsidRDefault="00AA6259" w:rsidP="001F7940"/>
    <w:p w:rsidR="00B153FF" w:rsidRPr="00D63197" w:rsidRDefault="00AA6259" w:rsidP="00B153FF">
      <w:pPr>
        <w:rPr>
          <w:sz w:val="28"/>
        </w:rPr>
      </w:pPr>
      <w:r w:rsidRPr="00D63197">
        <w:t xml:space="preserve">© </w:t>
      </w:r>
      <w:r w:rsidR="00133BED" w:rsidRPr="00D63197">
        <w:t>Innovise</w:t>
      </w:r>
      <w:r w:rsidR="00070AAA" w:rsidRPr="00D63197">
        <w:t xml:space="preserve"> ESM 2011</w:t>
      </w:r>
      <w:r w:rsidR="00C60BFF" w:rsidRPr="00D63197">
        <w:br w:type="page"/>
      </w:r>
      <w:r w:rsidR="00B153FF" w:rsidRPr="00D63197">
        <w:rPr>
          <w:sz w:val="28"/>
        </w:rPr>
        <w:lastRenderedPageBreak/>
        <w:t>Document Control</w:t>
      </w:r>
    </w:p>
    <w:p w:rsidR="00D16948" w:rsidRPr="00D63197" w:rsidRDefault="00D16948" w:rsidP="00D16948"/>
    <w:p w:rsidR="00D16948" w:rsidRPr="00D63197" w:rsidRDefault="00D16948" w:rsidP="00D16948">
      <w:pPr>
        <w:pStyle w:val="Stylenon-numberedheadingMSReferenceSansSerif12ptLeft"/>
        <w:rPr>
          <w:rFonts w:ascii="Arial" w:hAnsi="Arial"/>
        </w:rPr>
      </w:pPr>
      <w:r w:rsidRPr="00D63197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159"/>
        <w:gridCol w:w="1926"/>
        <w:gridCol w:w="5323"/>
        <w:gridCol w:w="1449"/>
      </w:tblGrid>
      <w:tr w:rsidR="00D16948" w:rsidRPr="00D63197" w:rsidTr="00DA3A25">
        <w:tc>
          <w:tcPr>
            <w:tcW w:w="588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Ver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Number</w:t>
            </w:r>
          </w:p>
        </w:tc>
        <w:tc>
          <w:tcPr>
            <w:tcW w:w="977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Revi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Date</w:t>
            </w:r>
          </w:p>
        </w:tc>
        <w:tc>
          <w:tcPr>
            <w:tcW w:w="2700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Summary of Changes</w:t>
            </w:r>
          </w:p>
          <w:p w:rsidR="00D16948" w:rsidRPr="00D63197" w:rsidRDefault="00D16948" w:rsidP="003574E8">
            <w:pPr>
              <w:pStyle w:val="StyleTableHeading8ptNotBold"/>
            </w:pPr>
            <w:r w:rsidRPr="00D63197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Author(s)</w:t>
            </w:r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C3444C" w:rsidP="003F69BB">
            <w:pPr>
              <w:pStyle w:val="CenteredTable"/>
            </w:pPr>
            <w:r>
              <w:t>V1.0</w:t>
            </w:r>
          </w:p>
        </w:tc>
        <w:tc>
          <w:tcPr>
            <w:tcW w:w="977" w:type="pct"/>
            <w:vAlign w:val="center"/>
          </w:tcPr>
          <w:p w:rsidR="00D16948" w:rsidRPr="00D63197" w:rsidRDefault="00501BE9" w:rsidP="003574E8">
            <w:pPr>
              <w:pStyle w:val="CenteredTable"/>
            </w:pPr>
            <w:fldSimple w:instr=" CREATEDATE  \@ &quot;dd MMMM yyyy&quot;  \* MERGEFORMAT ">
              <w:r w:rsidR="00DA3A25">
                <w:rPr>
                  <w:noProof/>
                </w:rPr>
                <w:t>09 December 2011</w:t>
              </w:r>
            </w:fldSimple>
          </w:p>
        </w:tc>
        <w:tc>
          <w:tcPr>
            <w:tcW w:w="2700" w:type="pct"/>
            <w:vAlign w:val="center"/>
          </w:tcPr>
          <w:p w:rsidR="00D16948" w:rsidRPr="00D63197" w:rsidRDefault="000F755D" w:rsidP="003574E8">
            <w:pPr>
              <w:pStyle w:val="LeftJustifiedTable"/>
            </w:pPr>
            <w:r>
              <w:t>Original</w:t>
            </w:r>
          </w:p>
        </w:tc>
        <w:tc>
          <w:tcPr>
            <w:tcW w:w="735" w:type="pct"/>
            <w:vAlign w:val="center"/>
          </w:tcPr>
          <w:p w:rsidR="00D16948" w:rsidRPr="00D63197" w:rsidRDefault="00501BE9" w:rsidP="003574E8">
            <w:pPr>
              <w:pStyle w:val="CenteredTable"/>
            </w:pPr>
            <w:fldSimple w:instr=" AUTHOR  \* Caps  \* MERGEFORMAT ">
              <w:r w:rsidR="005E1D10">
                <w:rPr>
                  <w:noProof/>
                </w:rPr>
                <w:t>Chris Janes</w:t>
              </w:r>
            </w:fldSimple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760AAE" w:rsidP="00005FF5">
            <w:pPr>
              <w:pStyle w:val="CenteredTable"/>
            </w:pPr>
            <w:r>
              <w:t>V1.01</w:t>
            </w:r>
          </w:p>
        </w:tc>
        <w:tc>
          <w:tcPr>
            <w:tcW w:w="977" w:type="pct"/>
            <w:vAlign w:val="center"/>
          </w:tcPr>
          <w:p w:rsidR="00D16948" w:rsidRPr="00D63197" w:rsidRDefault="00760AAE" w:rsidP="003574E8">
            <w:pPr>
              <w:pStyle w:val="CenteredTable"/>
            </w:pPr>
            <w:r>
              <w:t>22 December 2011</w:t>
            </w:r>
          </w:p>
        </w:tc>
        <w:tc>
          <w:tcPr>
            <w:tcW w:w="2700" w:type="pct"/>
            <w:vAlign w:val="center"/>
          </w:tcPr>
          <w:p w:rsidR="00D16948" w:rsidRPr="00D63197" w:rsidRDefault="00760AAE" w:rsidP="003574E8">
            <w:pPr>
              <w:pStyle w:val="LeftJustifiedTable"/>
            </w:pPr>
            <w:r>
              <w:t>Updated to show new Hibernation requirement</w:t>
            </w:r>
          </w:p>
        </w:tc>
        <w:tc>
          <w:tcPr>
            <w:tcW w:w="735" w:type="pct"/>
            <w:vAlign w:val="center"/>
          </w:tcPr>
          <w:p w:rsidR="00D16948" w:rsidRPr="00D63197" w:rsidRDefault="00760AAE" w:rsidP="003574E8">
            <w:pPr>
              <w:pStyle w:val="CenteredTable"/>
            </w:pPr>
            <w:r>
              <w:t>Chris Janes</w:t>
            </w:r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</w:tbl>
    <w:p w:rsidR="00D16948" w:rsidRPr="00D63197" w:rsidRDefault="00D16948" w:rsidP="00D16948">
      <w:pPr>
        <w:rPr>
          <w:rStyle w:val="StyleMSReferenceSansSerif"/>
          <w:rFonts w:ascii="Arial" w:hAnsi="Arial"/>
        </w:rPr>
      </w:pPr>
    </w:p>
    <w:p w:rsidR="00B153FF" w:rsidRPr="00D63197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D63197" w:rsidRDefault="00B153FF" w:rsidP="0009399C">
      <w:pPr>
        <w:rPr>
          <w:sz w:val="28"/>
        </w:rPr>
      </w:pPr>
      <w:r w:rsidRPr="00D63197">
        <w:rPr>
          <w:sz w:val="28"/>
        </w:rPr>
        <w:br w:type="page"/>
      </w:r>
      <w:r w:rsidR="00A55E16" w:rsidRPr="00D63197">
        <w:rPr>
          <w:sz w:val="28"/>
        </w:rPr>
        <w:lastRenderedPageBreak/>
        <w:t>Table of Contents</w:t>
      </w:r>
    </w:p>
    <w:bookmarkStart w:id="0" w:name="_GoBack"/>
    <w:bookmarkEnd w:id="0"/>
    <w:p w:rsidR="0050738D" w:rsidRDefault="00501BE9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501BE9">
        <w:fldChar w:fldCharType="begin"/>
      </w:r>
      <w:r w:rsidR="00776436" w:rsidRPr="00D63197">
        <w:instrText xml:space="preserve"> TOC \o "1-4" \h \z  \* MERGEFORMAT </w:instrText>
      </w:r>
      <w:r w:rsidRPr="00501BE9">
        <w:fldChar w:fldCharType="separate"/>
      </w:r>
      <w:hyperlink w:anchor="_Toc311206015" w:history="1">
        <w:r w:rsidR="0050738D" w:rsidRPr="0076431F">
          <w:rPr>
            <w:rStyle w:val="Hyperlink"/>
            <w:bCs/>
          </w:rPr>
          <w:t>1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bCs/>
          </w:rPr>
          <w:t>Introduction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16" w:history="1">
        <w:r w:rsidR="0050738D" w:rsidRPr="0076431F">
          <w:rPr>
            <w:rStyle w:val="Hyperlink"/>
            <w:noProof/>
          </w:rPr>
          <w:t>1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Document Objective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17" w:history="1">
        <w:r w:rsidR="0050738D" w:rsidRPr="0076431F">
          <w:rPr>
            <w:rStyle w:val="Hyperlink"/>
          </w:rPr>
          <w:t>2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</w:rPr>
          <w:t>High Level Algorithm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18" w:history="1">
        <w:r w:rsidR="0050738D" w:rsidRPr="0076431F">
          <w:rPr>
            <w:rStyle w:val="Hyperlink"/>
            <w:noProof/>
          </w:rPr>
          <w:t>2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Describe function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19" w:history="1">
        <w:r w:rsidR="0050738D" w:rsidRPr="0076431F">
          <w:rPr>
            <w:rStyle w:val="Hyperlink"/>
          </w:rPr>
          <w:t>3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</w:rPr>
          <w:t>Pre-requisites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0" w:history="1">
        <w:r w:rsidR="0050738D" w:rsidRPr="0076431F">
          <w:rPr>
            <w:rStyle w:val="Hyperlink"/>
            <w:noProof/>
          </w:rPr>
          <w:t>3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Rules File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1" w:history="1">
        <w:r w:rsidR="0050738D" w:rsidRPr="0076431F">
          <w:rPr>
            <w:rStyle w:val="Hyperlink"/>
            <w:noProof/>
          </w:rPr>
          <w:t>3.2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TSRM Classification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2" w:history="1">
        <w:r w:rsidR="0050738D" w:rsidRPr="0076431F">
          <w:rPr>
            <w:rStyle w:val="Hyperlink"/>
            <w:noProof/>
          </w:rPr>
          <w:t>3.3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Data Sources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3" w:history="1">
        <w:r w:rsidR="0050738D" w:rsidRPr="0076431F">
          <w:rPr>
            <w:rStyle w:val="Hyperlink"/>
            <w:noProof/>
          </w:rPr>
          <w:t>3.4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Customized Functions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24" w:history="1">
        <w:r w:rsidR="0050738D" w:rsidRPr="0076431F">
          <w:rPr>
            <w:rStyle w:val="Hyperlink"/>
          </w:rPr>
          <w:t>4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</w:rPr>
          <w:t>Policy Details</w:t>
        </w:r>
        <w:r w:rsidR="0050738D">
          <w:rPr>
            <w:webHidden/>
          </w:rPr>
          <w:tab/>
        </w:r>
        <w:r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6772A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5" w:history="1">
        <w:r w:rsidR="0050738D" w:rsidRPr="0076431F">
          <w:rPr>
            <w:rStyle w:val="Hyperlink"/>
            <w:noProof/>
          </w:rPr>
          <w:t>4.1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Event Reader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6" w:history="1">
        <w:r w:rsidR="0050738D" w:rsidRPr="0076431F">
          <w:rPr>
            <w:rStyle w:val="Hyperlink"/>
            <w:noProof/>
          </w:rPr>
          <w:t>4.2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Synthetic Event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7" w:history="1">
        <w:r w:rsidR="0050738D" w:rsidRPr="0076431F">
          <w:rPr>
            <w:rStyle w:val="Hyperlink"/>
            <w:noProof/>
          </w:rPr>
          <w:t>4.3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Low Level Algorithm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7 \h </w:instrText>
        </w:r>
        <w:r>
          <w:rPr>
            <w:noProof/>
            <w:webHidden/>
          </w:rPr>
          <w:fldChar w:fldCharType="separate"/>
        </w:r>
        <w:r w:rsidR="0086772A">
          <w:rPr>
            <w:b/>
            <w:bCs/>
            <w:noProof/>
            <w:webHidden/>
            <w:lang w:val="en-US"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206028" w:history="1">
        <w:r w:rsidR="0050738D" w:rsidRPr="0076431F">
          <w:rPr>
            <w:rStyle w:val="Hyperlink"/>
            <w:noProof/>
          </w:rPr>
          <w:t>4.3.1</w:t>
        </w:r>
        <w:r w:rsidR="0050738D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Processing A Link Broken Event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9" w:history="1">
        <w:r w:rsidR="0050738D" w:rsidRPr="0076431F">
          <w:rPr>
            <w:rStyle w:val="Hyperlink"/>
            <w:noProof/>
          </w:rPr>
          <w:t>4.4</w:t>
        </w:r>
        <w:r w:rsidR="0050738D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Low Level Flow Chart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738D" w:rsidRDefault="00501BE9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206030" w:history="1">
        <w:r w:rsidR="0050738D" w:rsidRPr="0076431F">
          <w:rPr>
            <w:rStyle w:val="Hyperlink"/>
            <w:noProof/>
          </w:rPr>
          <w:t>4.4.1</w:t>
        </w:r>
        <w:r w:rsidR="0050738D"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noProof/>
          </w:rPr>
          <w:t>ML_ZTE_LinkBroken</w:t>
        </w:r>
        <w:r w:rsidR="005073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0738D">
          <w:rPr>
            <w:noProof/>
            <w:webHidden/>
          </w:rPr>
          <w:instrText xml:space="preserve"> PAGEREF _Toc311206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677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5E16" w:rsidRPr="00D63197" w:rsidRDefault="00501BE9" w:rsidP="001F7940">
      <w:r w:rsidRPr="00D63197">
        <w:fldChar w:fldCharType="end"/>
      </w:r>
    </w:p>
    <w:p w:rsidR="00C33E72" w:rsidRPr="00D63197" w:rsidRDefault="00C33E72" w:rsidP="001F7940"/>
    <w:p w:rsidR="0053337F" w:rsidRPr="00D63197" w:rsidRDefault="00B7387F" w:rsidP="0053337F">
      <w:pPr>
        <w:pStyle w:val="Heading1"/>
        <w:rPr>
          <w:rStyle w:val="StyleMSReferenceSansSerif"/>
          <w:rFonts w:ascii="Arial" w:hAnsi="Arial" w:cs="Arial"/>
          <w:bCs/>
          <w:sz w:val="28"/>
        </w:rPr>
      </w:pPr>
      <w:bookmarkStart w:id="1" w:name="_Toc293041829"/>
      <w:bookmarkStart w:id="2" w:name="_Toc311206015"/>
      <w:r w:rsidRPr="00D63197">
        <w:rPr>
          <w:rStyle w:val="StyleMSReferenceSansSerif"/>
          <w:rFonts w:ascii="Arial" w:hAnsi="Arial" w:cs="Arial"/>
          <w:bCs/>
          <w:sz w:val="28"/>
        </w:rPr>
        <w:lastRenderedPageBreak/>
        <w:t>Introduction</w:t>
      </w:r>
      <w:bookmarkEnd w:id="1"/>
      <w:bookmarkEnd w:id="2"/>
    </w:p>
    <w:p w:rsidR="00D16948" w:rsidRPr="00D63197" w:rsidRDefault="00D16948" w:rsidP="00D16948">
      <w:pPr>
        <w:pStyle w:val="ColorfulList-Accent11"/>
        <w:ind w:left="1287"/>
      </w:pPr>
      <w:bookmarkStart w:id="3" w:name="_Toc198957067"/>
    </w:p>
    <w:p w:rsidR="000312A3" w:rsidRPr="00D63197" w:rsidRDefault="000312A3" w:rsidP="000312A3">
      <w:pPr>
        <w:pStyle w:val="Heading2"/>
        <w:tabs>
          <w:tab w:val="clear" w:pos="851"/>
          <w:tab w:val="clear" w:pos="1134"/>
          <w:tab w:val="num" w:pos="709"/>
        </w:tabs>
        <w:rPr>
          <w:rFonts w:cs="Arial"/>
        </w:rPr>
      </w:pPr>
      <w:bookmarkStart w:id="4" w:name="_Toc274744946"/>
      <w:bookmarkStart w:id="5" w:name="_Toc293041830"/>
      <w:bookmarkStart w:id="6" w:name="_Toc311206016"/>
      <w:r w:rsidRPr="00D63197">
        <w:rPr>
          <w:rFonts w:cs="Arial"/>
        </w:rPr>
        <w:t>Document Objective</w:t>
      </w:r>
      <w:bookmarkEnd w:id="3"/>
      <w:bookmarkEnd w:id="4"/>
      <w:bookmarkEnd w:id="5"/>
      <w:bookmarkEnd w:id="6"/>
    </w:p>
    <w:p w:rsidR="00897A2A" w:rsidRPr="00D63197" w:rsidRDefault="002821C1" w:rsidP="000F755D">
      <w:pPr>
        <w:pStyle w:val="BodyTextIndent"/>
        <w:ind w:left="720"/>
        <w:jc w:val="left"/>
      </w:pPr>
      <w:r w:rsidRPr="00D63197">
        <w:t xml:space="preserve">This </w:t>
      </w:r>
      <w:r w:rsidR="00A46C16" w:rsidRPr="00D63197">
        <w:t>L</w:t>
      </w:r>
      <w:r w:rsidR="00603CEF">
        <w:t xml:space="preserve">ow </w:t>
      </w:r>
      <w:r w:rsidR="00A46C16" w:rsidRPr="00D63197">
        <w:t>L</w:t>
      </w:r>
      <w:r w:rsidR="00603CEF">
        <w:t xml:space="preserve">evel </w:t>
      </w:r>
      <w:r w:rsidR="00A46C16" w:rsidRPr="00D63197">
        <w:t>D</w:t>
      </w:r>
      <w:r w:rsidR="00603CEF">
        <w:t>esign</w:t>
      </w:r>
      <w:r w:rsidR="00A46C16" w:rsidRPr="00D63197">
        <w:t xml:space="preserve"> intend</w:t>
      </w:r>
      <w:r w:rsidR="00C3444C">
        <w:t>s</w:t>
      </w:r>
      <w:r w:rsidR="00A46C16" w:rsidRPr="00D63197">
        <w:t xml:space="preserve"> to describe the requirements for</w:t>
      </w:r>
      <w:r w:rsidR="005E1D10">
        <w:t xml:space="preserve"> </w:t>
      </w:r>
      <w:r w:rsidR="00603CEF">
        <w:t>ZTE</w:t>
      </w:r>
      <w:r w:rsidR="005E1D10">
        <w:t xml:space="preserve"> </w:t>
      </w:r>
      <w:r w:rsidR="00603CEF">
        <w:t xml:space="preserve">Link </w:t>
      </w:r>
      <w:proofErr w:type="gramStart"/>
      <w:r w:rsidR="00603CEF">
        <w:t>Down</w:t>
      </w:r>
      <w:proofErr w:type="gramEnd"/>
      <w:r w:rsidR="00603CEF">
        <w:t xml:space="preserve"> </w:t>
      </w:r>
      <w:r w:rsidR="005E1D10">
        <w:t>Policy</w:t>
      </w:r>
    </w:p>
    <w:p w:rsidR="000B77F3" w:rsidRPr="00D63197" w:rsidRDefault="000B77F3" w:rsidP="00EA6C6C">
      <w:bookmarkStart w:id="7" w:name="_Toc269187838"/>
      <w:bookmarkStart w:id="8" w:name="_Toc269187839"/>
      <w:bookmarkStart w:id="9" w:name="_Toc269187844"/>
      <w:bookmarkStart w:id="10" w:name="_Toc269187845"/>
      <w:bookmarkStart w:id="11" w:name="_Toc269187489"/>
      <w:bookmarkStart w:id="12" w:name="_Toc269187647"/>
      <w:bookmarkStart w:id="13" w:name="_Toc269187849"/>
      <w:bookmarkStart w:id="14" w:name="_Toc269187491"/>
      <w:bookmarkStart w:id="15" w:name="_Toc269187649"/>
      <w:bookmarkStart w:id="16" w:name="_Toc269187851"/>
      <w:bookmarkStart w:id="17" w:name="_Toc269187500"/>
      <w:bookmarkStart w:id="18" w:name="_Toc269187658"/>
      <w:bookmarkStart w:id="19" w:name="_Toc26918786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312A3" w:rsidRPr="00D63197" w:rsidRDefault="00A46C16" w:rsidP="00A46C16">
      <w:pPr>
        <w:pStyle w:val="Heading1"/>
        <w:rPr>
          <w:rFonts w:cs="Arial"/>
        </w:rPr>
      </w:pPr>
      <w:bookmarkStart w:id="20" w:name="_Toc311206017"/>
      <w:bookmarkStart w:id="21" w:name="_Toc284595361"/>
      <w:r w:rsidRPr="00D63197">
        <w:rPr>
          <w:rFonts w:cs="Arial"/>
        </w:rPr>
        <w:lastRenderedPageBreak/>
        <w:t>High Level Algorithm</w:t>
      </w:r>
      <w:bookmarkEnd w:id="20"/>
    </w:p>
    <w:p w:rsidR="0080495E" w:rsidRPr="00D63197" w:rsidRDefault="000F755D" w:rsidP="0080495E">
      <w:pPr>
        <w:pStyle w:val="Heading2"/>
        <w:rPr>
          <w:rFonts w:cs="Arial"/>
          <w:szCs w:val="24"/>
        </w:rPr>
      </w:pPr>
      <w:bookmarkStart w:id="22" w:name="_Toc311206018"/>
      <w:r>
        <w:rPr>
          <w:rFonts w:cs="Arial"/>
          <w:szCs w:val="24"/>
        </w:rPr>
        <w:t>Describe function</w:t>
      </w:r>
      <w:bookmarkEnd w:id="22"/>
    </w:p>
    <w:p w:rsidR="00A46C16" w:rsidRPr="00D63197" w:rsidRDefault="00A46C16" w:rsidP="00A46C16"/>
    <w:p w:rsidR="0050738D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 xml:space="preserve">The following are events that indicate </w:t>
      </w:r>
      <w:r w:rsidR="00F16E1E">
        <w:rPr>
          <w:rFonts w:ascii="Arial" w:hAnsi="Arial" w:cs="Arial"/>
        </w:rPr>
        <w:t>‘</w:t>
      </w:r>
      <w:r w:rsidR="00F16E1E" w:rsidRPr="00F16E1E">
        <w:rPr>
          <w:rFonts w:ascii="Arial" w:hAnsi="Arial" w:cs="Arial"/>
        </w:rPr>
        <w:t>The link between the Server and the NE Agent is broken’.</w:t>
      </w:r>
      <w:r w:rsidR="0050738D" w:rsidRPr="0050738D">
        <w:rPr>
          <w:rFonts w:ascii="Arial" w:hAnsi="Arial" w:cs="Arial"/>
        </w:rPr>
        <w:t xml:space="preserve"> </w:t>
      </w:r>
    </w:p>
    <w:p w:rsidR="005E1D10" w:rsidRDefault="0050738D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F16E1E">
        <w:rPr>
          <w:rFonts w:ascii="Arial" w:hAnsi="Arial" w:cs="Arial"/>
        </w:rPr>
        <w:t xml:space="preserve">These </w:t>
      </w:r>
      <w:r>
        <w:rPr>
          <w:rFonts w:ascii="Arial" w:hAnsi="Arial" w:cs="Arial"/>
        </w:rPr>
        <w:t>Network</w:t>
      </w:r>
      <w:r w:rsidRPr="00F16E1E">
        <w:rPr>
          <w:rFonts w:ascii="Arial" w:hAnsi="Arial" w:cs="Arial"/>
        </w:rPr>
        <w:t xml:space="preserve"> events should be suppressed from </w:t>
      </w:r>
      <w:r>
        <w:rPr>
          <w:rFonts w:ascii="Arial" w:hAnsi="Arial" w:cs="Arial"/>
        </w:rPr>
        <w:t>Synthetic Event</w:t>
      </w:r>
      <w:r w:rsidRPr="00F16E1E">
        <w:rPr>
          <w:rFonts w:ascii="Arial" w:hAnsi="Arial" w:cs="Arial"/>
        </w:rPr>
        <w:t xml:space="preserve"> generation</w:t>
      </w:r>
      <w:r>
        <w:rPr>
          <w:rFonts w:ascii="Arial" w:hAnsi="Arial" w:cs="Arial"/>
        </w:rPr>
        <w:t xml:space="preserve"> for a specified period of time</w:t>
      </w:r>
    </w:p>
    <w:p w:rsidR="0050738D" w:rsidRPr="00F16E1E" w:rsidRDefault="0050738D" w:rsidP="0050738D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F16E1E">
        <w:rPr>
          <w:rFonts w:ascii="Arial" w:hAnsi="Arial" w:cs="Arial"/>
        </w:rPr>
        <w:t>If the event clears within this period then no further action is required.</w:t>
      </w:r>
    </w:p>
    <w:p w:rsidR="00F16E1E" w:rsidRDefault="00F16E1E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se </w:t>
      </w:r>
      <w:r w:rsidR="0050738D">
        <w:rPr>
          <w:rFonts w:ascii="Arial" w:hAnsi="Arial" w:cs="Arial"/>
        </w:rPr>
        <w:t xml:space="preserve">Network </w:t>
      </w:r>
      <w:r>
        <w:rPr>
          <w:rFonts w:ascii="Arial" w:hAnsi="Arial" w:cs="Arial"/>
        </w:rPr>
        <w:t>events should create a Synthetic Event for each ‘BSC Location’</w:t>
      </w:r>
    </w:p>
    <w:p w:rsidR="00B87D11" w:rsidRDefault="00B87D1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Synthetic Event should have a summary </w:t>
      </w:r>
      <w:r w:rsidRPr="00B87D11">
        <w:rPr>
          <w:rFonts w:ascii="Arial" w:hAnsi="Arial" w:cs="Arial"/>
        </w:rPr>
        <w:t>“&lt;Number of NEs having alarm&gt; of &lt;Location&gt; in disconnected state from EMS”</w:t>
      </w:r>
    </w:p>
    <w:p w:rsidR="00A46C16" w:rsidRPr="00D63197" w:rsidRDefault="0050738D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="005E1D10" w:rsidRPr="005E1D1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Incident record</w:t>
      </w:r>
      <w:r w:rsidR="005E1D10" w:rsidRPr="005E1D10">
        <w:rPr>
          <w:rFonts w:ascii="Arial" w:hAnsi="Arial" w:cs="Arial"/>
        </w:rPr>
        <w:t xml:space="preserve"> should be generated</w:t>
      </w:r>
      <w:r>
        <w:rPr>
          <w:rFonts w:ascii="Arial" w:hAnsi="Arial" w:cs="Arial"/>
        </w:rPr>
        <w:t xml:space="preserve"> for each Synthetic Event</w:t>
      </w:r>
    </w:p>
    <w:p w:rsidR="00A46C16" w:rsidRPr="00D63197" w:rsidRDefault="00A46C16" w:rsidP="000312A3"/>
    <w:p w:rsidR="00A46C16" w:rsidRPr="00D63197" w:rsidRDefault="00A46C16" w:rsidP="00A46C16">
      <w:pPr>
        <w:pStyle w:val="ListParagraph"/>
        <w:spacing w:before="60"/>
        <w:rPr>
          <w:rFonts w:ascii="Arial" w:hAnsi="Arial" w:cs="Arial"/>
        </w:rPr>
      </w:pPr>
    </w:p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C17237" w:rsidRPr="00D63197" w:rsidRDefault="001C2245" w:rsidP="001C2245">
      <w:pPr>
        <w:pStyle w:val="Heading1"/>
        <w:rPr>
          <w:rFonts w:cs="Arial"/>
        </w:rPr>
      </w:pPr>
      <w:bookmarkStart w:id="23" w:name="_Toc311206019"/>
      <w:bookmarkEnd w:id="21"/>
      <w:r w:rsidRPr="00D63197">
        <w:rPr>
          <w:rFonts w:cs="Arial"/>
        </w:rPr>
        <w:lastRenderedPageBreak/>
        <w:t>Pre-requisites</w:t>
      </w:r>
      <w:bookmarkEnd w:id="23"/>
    </w:p>
    <w:p w:rsidR="00365F22" w:rsidRPr="00D63197" w:rsidRDefault="001C2245" w:rsidP="00365F22">
      <w:pPr>
        <w:pStyle w:val="Heading2"/>
        <w:rPr>
          <w:rFonts w:cs="Arial"/>
          <w:szCs w:val="24"/>
        </w:rPr>
      </w:pPr>
      <w:bookmarkStart w:id="24" w:name="_Toc311206020"/>
      <w:r w:rsidRPr="00D63197">
        <w:rPr>
          <w:rFonts w:cs="Arial"/>
          <w:szCs w:val="24"/>
        </w:rPr>
        <w:t>Rules File</w:t>
      </w:r>
      <w:bookmarkEnd w:id="24"/>
    </w:p>
    <w:p w:rsidR="001C2245" w:rsidRPr="00D63197" w:rsidRDefault="001C2245" w:rsidP="001C2245"/>
    <w:p w:rsidR="001C2245" w:rsidRPr="00D63197" w:rsidRDefault="001C2245" w:rsidP="001C2245">
      <w:r w:rsidRPr="00D63197">
        <w:t>The EventId is based on the event Summary, as shown in the table below.</w:t>
      </w:r>
    </w:p>
    <w:p w:rsidR="001C2245" w:rsidRPr="00D63197" w:rsidRDefault="001C2245" w:rsidP="001C2245">
      <w:pPr>
        <w:pStyle w:val="BodyTextIndent"/>
      </w:pPr>
    </w:p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1C2245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1C2245" w:rsidRPr="00D63197" w:rsidTr="001C2245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603CEF" w:rsidP="00603CEF">
            <w:pPr>
              <w:ind w:left="0"/>
              <w:rPr>
                <w:sz w:val="16"/>
                <w:szCs w:val="16"/>
              </w:rPr>
            </w:pPr>
            <w:r w:rsidRPr="00603CEF">
              <w:rPr>
                <w:sz w:val="16"/>
                <w:szCs w:val="16"/>
              </w:rPr>
              <w:t>NET_ZTE_LINKBROKEN_001</w:t>
            </w:r>
          </w:p>
        </w:tc>
        <w:tc>
          <w:tcPr>
            <w:tcW w:w="2642" w:type="dxa"/>
            <w:vAlign w:val="center"/>
          </w:tcPr>
          <w:p w:rsidR="001C2245" w:rsidRPr="00D63197" w:rsidRDefault="00F16E1E" w:rsidP="00F16E1E">
            <w:pPr>
              <w:ind w:left="0"/>
              <w:rPr>
                <w:sz w:val="16"/>
                <w:szCs w:val="16"/>
              </w:rPr>
            </w:pPr>
            <w:r w:rsidRPr="00F16E1E">
              <w:rPr>
                <w:sz w:val="16"/>
                <w:szCs w:val="16"/>
              </w:rPr>
              <w:t>The link between the Server and the NE Agent is broken’</w:t>
            </w:r>
          </w:p>
        </w:tc>
      </w:tr>
    </w:tbl>
    <w:p w:rsidR="001C2245" w:rsidRPr="00D63197" w:rsidRDefault="001C2245" w:rsidP="001C2245"/>
    <w:p w:rsidR="001C2245" w:rsidRDefault="006F082C" w:rsidP="001C2245">
      <w:r>
        <w:t>The following Fields will be populated by the rules file</w:t>
      </w:r>
    </w:p>
    <w:p w:rsidR="006F082C" w:rsidRDefault="006F082C" w:rsidP="006F082C">
      <w:pPr>
        <w:ind w:left="720"/>
      </w:pPr>
      <w:proofErr w:type="spellStart"/>
      <w:r w:rsidRPr="006F082C">
        <w:t>ExtendedAttr</w:t>
      </w:r>
      <w:proofErr w:type="spellEnd"/>
      <w:r>
        <w:tab/>
      </w:r>
      <w:r w:rsidRPr="006F082C">
        <w:t>=</w:t>
      </w:r>
      <w:r>
        <w:t xml:space="preserve"> </w:t>
      </w:r>
      <w:r w:rsidRPr="006F082C">
        <w:t>AMOID</w:t>
      </w:r>
      <w:r w:rsidR="00E36B35">
        <w:tab/>
        <w:t>extracted from token ‘</w:t>
      </w:r>
      <w:r w:rsidR="00E36B35" w:rsidRPr="00E36B35">
        <w:t>AI_VS_OTHER_TOPOLOGICAL_ID</w:t>
      </w:r>
      <w:r w:rsidR="00E36B35">
        <w:t>’</w:t>
      </w:r>
    </w:p>
    <w:p w:rsidR="006F082C" w:rsidRDefault="00E36B35" w:rsidP="006F082C">
      <w:pPr>
        <w:ind w:left="720"/>
      </w:pPr>
      <w:proofErr w:type="spellStart"/>
      <w:r>
        <w:t>Si</w:t>
      </w:r>
      <w:r w:rsidR="006F082C" w:rsidRPr="006F082C">
        <w:t>teCode</w:t>
      </w:r>
      <w:proofErr w:type="spellEnd"/>
      <w:r w:rsidR="006F082C">
        <w:tab/>
      </w:r>
      <w:r w:rsidR="006F082C" w:rsidRPr="006F082C">
        <w:t>=</w:t>
      </w:r>
      <w:r w:rsidR="006F082C">
        <w:t xml:space="preserve"> </w:t>
      </w:r>
      <w:r w:rsidR="006F082C" w:rsidRPr="006F082C">
        <w:t xml:space="preserve">BSC </w:t>
      </w:r>
      <w:r>
        <w:t>Code</w:t>
      </w:r>
      <w:r>
        <w:tab/>
        <w:t>extracted from ‘</w:t>
      </w:r>
      <w:r w:rsidRPr="006F082C">
        <w:t>AMOID</w:t>
      </w:r>
      <w:r>
        <w:t>’</w:t>
      </w:r>
    </w:p>
    <w:p w:rsidR="006F082C" w:rsidRDefault="00E36B35" w:rsidP="006F082C">
      <w:pPr>
        <w:ind w:left="720"/>
      </w:pPr>
      <w:proofErr w:type="spellStart"/>
      <w:r>
        <w:t>So</w:t>
      </w:r>
      <w:r w:rsidR="006F082C" w:rsidRPr="006F082C">
        <w:t>urceNode</w:t>
      </w:r>
      <w:proofErr w:type="spellEnd"/>
      <w:r w:rsidR="006F082C">
        <w:tab/>
      </w:r>
      <w:r w:rsidR="006F082C" w:rsidRPr="006F082C">
        <w:t>=</w:t>
      </w:r>
      <w:r w:rsidR="006F082C">
        <w:t xml:space="preserve"> </w:t>
      </w:r>
      <w:r>
        <w:t>BSC Location extracted from ‘</w:t>
      </w:r>
      <w:r w:rsidRPr="006F082C">
        <w:t>AMOID</w:t>
      </w:r>
      <w:r>
        <w:t>’</w:t>
      </w:r>
    </w:p>
    <w:p w:rsidR="006F082C" w:rsidRPr="00D63197" w:rsidRDefault="006F082C" w:rsidP="006F082C">
      <w:pPr>
        <w:ind w:left="720"/>
      </w:pPr>
      <w:r>
        <w:t>=</w:t>
      </w:r>
    </w:p>
    <w:p w:rsidR="001C2245" w:rsidRPr="00D63197" w:rsidRDefault="001C2245" w:rsidP="001C2245"/>
    <w:p w:rsidR="001C2245" w:rsidRPr="00D63197" w:rsidRDefault="001C2245" w:rsidP="001C2245">
      <w:pPr>
        <w:pStyle w:val="Heading2"/>
        <w:rPr>
          <w:rFonts w:cs="Arial"/>
          <w:szCs w:val="24"/>
        </w:rPr>
      </w:pPr>
      <w:bookmarkStart w:id="25" w:name="_Toc311206021"/>
      <w:r w:rsidRPr="00D63197">
        <w:rPr>
          <w:rFonts w:cs="Arial"/>
          <w:szCs w:val="24"/>
        </w:rPr>
        <w:t>TSRM Classification</w:t>
      </w:r>
      <w:bookmarkEnd w:id="25"/>
    </w:p>
    <w:p w:rsidR="001C2245" w:rsidRPr="00D63197" w:rsidRDefault="001C2245" w:rsidP="001C2245"/>
    <w:p w:rsidR="001C2245" w:rsidRPr="00D63197" w:rsidRDefault="001C2245" w:rsidP="001C2245">
      <w:r w:rsidRPr="00D63197">
        <w:t>The following classification should be added in TSRM</w:t>
      </w:r>
    </w:p>
    <w:p w:rsidR="001C2245" w:rsidRPr="00D63197" w:rsidRDefault="001C2245" w:rsidP="001C2245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603CEF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603CEF" w:rsidRPr="00D63197" w:rsidTr="00603CEF">
        <w:trPr>
          <w:trHeight w:val="300"/>
          <w:jc w:val="center"/>
        </w:trPr>
        <w:tc>
          <w:tcPr>
            <w:tcW w:w="2864" w:type="dxa"/>
            <w:vAlign w:val="center"/>
          </w:tcPr>
          <w:p w:rsidR="00603CEF" w:rsidRPr="00D63197" w:rsidRDefault="00603CEF" w:rsidP="00603CEF">
            <w:pPr>
              <w:ind w:left="0"/>
              <w:rPr>
                <w:sz w:val="16"/>
                <w:szCs w:val="16"/>
              </w:rPr>
            </w:pPr>
            <w:r w:rsidRPr="00603CEF">
              <w:rPr>
                <w:sz w:val="16"/>
                <w:szCs w:val="16"/>
              </w:rPr>
              <w:t>NET_ZTE_LINKBROKEN_001</w:t>
            </w:r>
          </w:p>
        </w:tc>
        <w:tc>
          <w:tcPr>
            <w:tcW w:w="2642" w:type="dxa"/>
            <w:vAlign w:val="center"/>
          </w:tcPr>
          <w:p w:rsidR="00603CEF" w:rsidRPr="00D63197" w:rsidRDefault="00F16E1E" w:rsidP="001C2245">
            <w:pPr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A</w:t>
            </w:r>
          </w:p>
        </w:tc>
      </w:tr>
    </w:tbl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40EED" w:rsidRPr="00D63197" w:rsidRDefault="00640EED" w:rsidP="00640EED">
      <w:pPr>
        <w:pStyle w:val="Heading2"/>
        <w:rPr>
          <w:rFonts w:cs="Arial"/>
          <w:szCs w:val="24"/>
        </w:rPr>
      </w:pPr>
      <w:bookmarkStart w:id="26" w:name="_Toc311206022"/>
      <w:r w:rsidRPr="00D63197">
        <w:rPr>
          <w:rFonts w:cs="Arial"/>
          <w:szCs w:val="24"/>
        </w:rPr>
        <w:t>Data Sources</w:t>
      </w:r>
      <w:bookmarkEnd w:id="26"/>
    </w:p>
    <w:p w:rsidR="0023388C" w:rsidRPr="00D63197" w:rsidRDefault="0023388C" w:rsidP="001C2245"/>
    <w:p w:rsidR="001C2245" w:rsidRPr="00D63197" w:rsidRDefault="0023388C" w:rsidP="001C2245">
      <w:r w:rsidRPr="00D63197">
        <w:t>The following Netcool/Impact data types are required for this policy:</w:t>
      </w:r>
    </w:p>
    <w:p w:rsidR="001C2245" w:rsidRPr="00D63197" w:rsidRDefault="001C2245" w:rsidP="001C2245"/>
    <w:tbl>
      <w:tblPr>
        <w:tblStyle w:val="TableGrid"/>
        <w:tblW w:w="9654" w:type="dxa"/>
        <w:tblInd w:w="-176" w:type="dxa"/>
        <w:tblLayout w:type="fixed"/>
        <w:tblLook w:val="04A0"/>
      </w:tblPr>
      <w:tblGrid>
        <w:gridCol w:w="1985"/>
        <w:gridCol w:w="2268"/>
        <w:gridCol w:w="1843"/>
        <w:gridCol w:w="1559"/>
        <w:gridCol w:w="1999"/>
      </w:tblGrid>
      <w:tr w:rsidR="0023388C" w:rsidRPr="00D63197" w:rsidTr="0023388C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Source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Type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Data Base Name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Table Name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Fields</w:t>
            </w:r>
          </w:p>
        </w:tc>
      </w:tr>
      <w:tr w:rsidR="0023388C" w:rsidRPr="00D63197" w:rsidTr="00603CEF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defaultobjectserver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highlight w:val="yellow"/>
              </w:rPr>
            </w:pPr>
            <w:r w:rsidRPr="00D63197">
              <w:t>OS_Status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Object Server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Alerts.status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  <w:color w:val="0070C0"/>
              </w:rPr>
            </w:pPr>
            <w:r w:rsidRPr="00D63197">
              <w:rPr>
                <w:b/>
                <w:color w:val="0070C0"/>
              </w:rPr>
              <w:t>Not required</w:t>
            </w:r>
          </w:p>
        </w:tc>
      </w:tr>
      <w:tr w:rsidR="0023388C" w:rsidRPr="00D63197" w:rsidTr="00603CEF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</w:tr>
    </w:tbl>
    <w:p w:rsidR="0023388C" w:rsidRPr="00D63197" w:rsidRDefault="0023388C" w:rsidP="001C2245"/>
    <w:p w:rsidR="00193603" w:rsidRPr="00D63197" w:rsidRDefault="00193603" w:rsidP="00193603">
      <w:pPr>
        <w:pStyle w:val="Heading2"/>
        <w:rPr>
          <w:rFonts w:cs="Arial"/>
          <w:szCs w:val="24"/>
        </w:rPr>
      </w:pPr>
      <w:bookmarkStart w:id="27" w:name="_Toc309552588"/>
      <w:bookmarkStart w:id="28" w:name="_Toc311206023"/>
      <w:r>
        <w:rPr>
          <w:rFonts w:cs="Arial"/>
          <w:szCs w:val="24"/>
        </w:rPr>
        <w:t>Customized Function</w:t>
      </w:r>
      <w:bookmarkEnd w:id="27"/>
      <w:r w:rsidR="00C3444C">
        <w:rPr>
          <w:rFonts w:cs="Arial"/>
          <w:szCs w:val="24"/>
        </w:rPr>
        <w:t>s</w:t>
      </w:r>
      <w:bookmarkEnd w:id="28"/>
    </w:p>
    <w:p w:rsidR="00193603" w:rsidRDefault="00193603" w:rsidP="00193603">
      <w:r>
        <w:t>This policy used 2 customized functions:</w:t>
      </w:r>
    </w:p>
    <w:p w:rsidR="00193603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getSleepTime</w:t>
      </w:r>
      <w:proofErr w:type="spellEnd"/>
      <w:r w:rsidRPr="00DD0478">
        <w:t xml:space="preserve"> </w:t>
      </w:r>
      <w:r w:rsidR="00193603">
        <w:t>()</w:t>
      </w:r>
    </w:p>
    <w:p w:rsidR="00193603" w:rsidRPr="00D63197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AddGenericJournal</w:t>
      </w:r>
      <w:proofErr w:type="spellEnd"/>
      <w:r w:rsidRPr="00DD0478">
        <w:t xml:space="preserve"> </w:t>
      </w:r>
      <w:r w:rsidR="00193603">
        <w:t>()</w:t>
      </w:r>
    </w:p>
    <w:p w:rsidR="001C2245" w:rsidRPr="00D63197" w:rsidRDefault="001C2245" w:rsidP="001C2245"/>
    <w:p w:rsidR="001C2245" w:rsidRPr="00D63197" w:rsidRDefault="001C2245" w:rsidP="001C2245"/>
    <w:p w:rsidR="006870DA" w:rsidRPr="00D63197" w:rsidRDefault="006870DA" w:rsidP="006870DA">
      <w:pPr>
        <w:pStyle w:val="Heading1"/>
        <w:rPr>
          <w:rFonts w:cs="Arial"/>
        </w:rPr>
      </w:pPr>
      <w:bookmarkStart w:id="29" w:name="_Toc311206024"/>
      <w:r w:rsidRPr="00D63197">
        <w:rPr>
          <w:rFonts w:cs="Arial"/>
        </w:rPr>
        <w:lastRenderedPageBreak/>
        <w:t xml:space="preserve">Policy </w:t>
      </w:r>
      <w:r w:rsidR="00C3444C">
        <w:rPr>
          <w:rFonts w:cs="Arial"/>
        </w:rPr>
        <w:t>D</w:t>
      </w:r>
      <w:r w:rsidRPr="00D63197">
        <w:rPr>
          <w:rFonts w:cs="Arial"/>
        </w:rPr>
        <w:t>etails</w:t>
      </w:r>
      <w:bookmarkEnd w:id="29"/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0" w:name="_Toc311206025"/>
      <w:r w:rsidRPr="00D63197">
        <w:rPr>
          <w:rFonts w:cs="Arial"/>
          <w:szCs w:val="24"/>
        </w:rPr>
        <w:t>Event Reader</w:t>
      </w:r>
      <w:bookmarkEnd w:id="30"/>
    </w:p>
    <w:p w:rsidR="001C2245" w:rsidRPr="00D63197" w:rsidRDefault="001C2245" w:rsidP="001C2245"/>
    <w:p w:rsidR="00501E00" w:rsidRPr="00D63197" w:rsidRDefault="00501E00" w:rsidP="00501E00">
      <w:r w:rsidRPr="00D63197">
        <w:rPr>
          <w:b/>
        </w:rPr>
        <w:t>EventReader Name:</w:t>
      </w:r>
      <w:r w:rsidRPr="00D63197">
        <w:t xml:space="preserve"> </w:t>
      </w:r>
      <w:proofErr w:type="spellStart"/>
      <w:r w:rsidR="00DD0478" w:rsidRPr="00DD0478">
        <w:t>ml_defaulteventreader</w:t>
      </w:r>
      <w:proofErr w:type="spellEnd"/>
    </w:p>
    <w:p w:rsidR="00501E00" w:rsidRPr="00D63197" w:rsidRDefault="00501E00" w:rsidP="00501E00"/>
    <w:p w:rsidR="00501E00" w:rsidRPr="00D63197" w:rsidRDefault="00501E00" w:rsidP="00501E00">
      <w:r w:rsidRPr="00D63197">
        <w:rPr>
          <w:b/>
        </w:rPr>
        <w:t>Policy name:</w:t>
      </w:r>
      <w:r w:rsidRPr="00D63197">
        <w:t xml:space="preserve"> </w:t>
      </w:r>
      <w:proofErr w:type="spellStart"/>
      <w:r w:rsidR="00DD0478" w:rsidRPr="00DD0478">
        <w:t>ML_</w:t>
      </w:r>
      <w:r w:rsidR="00603CEF">
        <w:t>ZTE_LinkBroken</w:t>
      </w:r>
      <w:proofErr w:type="spellEnd"/>
    </w:p>
    <w:p w:rsidR="00501E00" w:rsidRPr="00D63197" w:rsidRDefault="00501E00" w:rsidP="00501E00"/>
    <w:p w:rsidR="00501E00" w:rsidRPr="00D63197" w:rsidRDefault="00501E00" w:rsidP="00DD0478">
      <w:r w:rsidRPr="00D63197">
        <w:rPr>
          <w:b/>
        </w:rPr>
        <w:t>Filter:</w:t>
      </w:r>
      <w:r w:rsidRPr="00D63197">
        <w:t xml:space="preserve"> </w:t>
      </w:r>
      <w:r w:rsidR="00DD0478">
        <w:t>ImpactFlag = 4 and EventId =</w:t>
      </w:r>
      <w:r w:rsidR="00603CEF">
        <w:t xml:space="preserve"> ’NET_ZTE_LINKBROKEN</w:t>
      </w:r>
      <w:r w:rsidR="00DD0478">
        <w:t xml:space="preserve">_001' and HibernateFlag = 0 and </w:t>
      </w:r>
      <w:proofErr w:type="gramStart"/>
      <w:r w:rsidR="00DD0478">
        <w:t>Agent !</w:t>
      </w:r>
      <w:proofErr w:type="gramEnd"/>
      <w:r w:rsidR="00DD0478">
        <w:t>= 'Netcool Impact' and MaintFlag in (1,2)</w:t>
      </w:r>
    </w:p>
    <w:p w:rsidR="006870DA" w:rsidRPr="00D63197" w:rsidRDefault="006870DA" w:rsidP="001C2245"/>
    <w:p w:rsidR="006870DA" w:rsidRPr="00D63197" w:rsidRDefault="001D0F30" w:rsidP="001D0F30">
      <w:pPr>
        <w:pStyle w:val="Heading2"/>
        <w:rPr>
          <w:rFonts w:cs="Arial"/>
          <w:szCs w:val="24"/>
        </w:rPr>
      </w:pPr>
      <w:bookmarkStart w:id="31" w:name="_Toc311206026"/>
      <w:r w:rsidRPr="00D63197">
        <w:rPr>
          <w:rFonts w:cs="Arial"/>
          <w:szCs w:val="24"/>
        </w:rPr>
        <w:t>Synthetic Event</w:t>
      </w:r>
      <w:bookmarkEnd w:id="31"/>
    </w:p>
    <w:p w:rsidR="00050363" w:rsidRPr="00D63197" w:rsidRDefault="00050363" w:rsidP="006870DA"/>
    <w:p w:rsidR="006870DA" w:rsidRPr="00D63197" w:rsidRDefault="00050363" w:rsidP="006870DA">
      <w:r w:rsidRPr="00D63197">
        <w:t>The synthetic event to be raised should be populated with data as shown in the table below</w:t>
      </w:r>
    </w:p>
    <w:p w:rsidR="006870DA" w:rsidRPr="00D63197" w:rsidRDefault="006870DA" w:rsidP="006870DA"/>
    <w:tbl>
      <w:tblPr>
        <w:tblStyle w:val="TableGrid"/>
        <w:tblW w:w="0" w:type="auto"/>
        <w:jc w:val="center"/>
        <w:tblLook w:val="04A0"/>
      </w:tblPr>
      <w:tblGrid>
        <w:gridCol w:w="2057"/>
        <w:gridCol w:w="3418"/>
      </w:tblGrid>
      <w:tr w:rsidR="00050363" w:rsidRPr="00D63197" w:rsidTr="00050363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050363" w:rsidRPr="00D63197" w:rsidRDefault="00050363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050363" w:rsidRPr="00D63197" w:rsidRDefault="00050363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050363" w:rsidRPr="00D63197" w:rsidTr="00050363">
        <w:trPr>
          <w:trHeight w:val="255"/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050363" w:rsidRPr="00D63197" w:rsidRDefault="00603CEF" w:rsidP="00603CEF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603CEF">
              <w:rPr>
                <w:color w:val="000000" w:themeColor="text1"/>
                <w:sz w:val="16"/>
                <w:szCs w:val="16"/>
              </w:rPr>
              <w:t>“&lt;Number of NEs having alarm&gt; of &lt;Location&gt; in disconnected state from EMS”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AlertGroup</w:t>
            </w:r>
          </w:p>
        </w:tc>
        <w:tc>
          <w:tcPr>
            <w:tcW w:w="3418" w:type="dxa"/>
          </w:tcPr>
          <w:p w:rsidR="00D92DCE" w:rsidRDefault="00603CEF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ZTE Link Broke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 xml:space="preserve">AlertKey 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BSC_Nam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4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Fir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urrent Ti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a</w:t>
            </w:r>
            <w:r w:rsidRPr="00D92DCE">
              <w:rPr>
                <w:color w:val="000000" w:themeColor="text1"/>
                <w:sz w:val="16"/>
                <w:szCs w:val="16"/>
              </w:rPr>
              <w:t>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CurrentTime</w:t>
            </w:r>
            <w:proofErr w:type="spellEnd"/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050363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tba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ManCity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 xml:space="preserve"> </w:t>
            </w: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it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Sit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ogTicket</w:t>
            </w:r>
          </w:p>
        </w:tc>
        <w:tc>
          <w:tcPr>
            <w:tcW w:w="3418" w:type="dxa"/>
          </w:tcPr>
          <w:p w:rsidR="00D92DCE" w:rsidRPr="00D63197" w:rsidRDefault="00603CEF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0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utsourceContractor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BusImportanc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mcEms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MaintFlag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erverSerial</w:t>
            </w:r>
          </w:p>
        </w:tc>
      </w:tr>
      <w:tr w:rsidR="00603CEF" w:rsidRPr="00D63197" w:rsidTr="00603CEF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</w:p>
        </w:tc>
        <w:tc>
          <w:tcPr>
            <w:tcW w:w="3418" w:type="dxa"/>
            <w:vAlign w:val="center"/>
          </w:tcPr>
          <w:p w:rsidR="00603CEF" w:rsidRPr="00D63197" w:rsidRDefault="00603CEF" w:rsidP="00603CEF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YN</w:t>
            </w:r>
            <w:r w:rsidRPr="00603CEF">
              <w:rPr>
                <w:sz w:val="16"/>
                <w:szCs w:val="16"/>
              </w:rPr>
              <w:t>_ZTE_LINKBROKEN_001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OwnerUID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etcool Impact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60</w:t>
            </w:r>
          </w:p>
        </w:tc>
      </w:tr>
      <w:tr w:rsidR="00A45777" w:rsidRPr="00D63197" w:rsidTr="00050363">
        <w:trPr>
          <w:jc w:val="center"/>
        </w:trPr>
        <w:tc>
          <w:tcPr>
            <w:tcW w:w="2057" w:type="dxa"/>
          </w:tcPr>
          <w:p w:rsidR="00A45777" w:rsidRPr="00D63197" w:rsidRDefault="00A45777" w:rsidP="00262F10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A45777">
              <w:rPr>
                <w:color w:val="000000" w:themeColor="text1"/>
                <w:sz w:val="16"/>
                <w:szCs w:val="16"/>
              </w:rPr>
              <w:t>S</w:t>
            </w:r>
            <w:r>
              <w:rPr>
                <w:color w:val="000000" w:themeColor="text1"/>
                <w:sz w:val="16"/>
                <w:szCs w:val="16"/>
              </w:rPr>
              <w:t>o</w:t>
            </w:r>
            <w:r w:rsidRPr="00A45777">
              <w:rPr>
                <w:color w:val="000000" w:themeColor="text1"/>
                <w:sz w:val="16"/>
                <w:szCs w:val="16"/>
              </w:rPr>
              <w:t>urceNode</w:t>
            </w:r>
            <w:proofErr w:type="spellEnd"/>
          </w:p>
        </w:tc>
        <w:tc>
          <w:tcPr>
            <w:tcW w:w="3418" w:type="dxa"/>
          </w:tcPr>
          <w:p w:rsidR="00A45777" w:rsidRPr="00D63197" w:rsidRDefault="00A45777" w:rsidP="00262F10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BSC Location</w:t>
            </w:r>
          </w:p>
        </w:tc>
      </w:tr>
      <w:tr w:rsidR="00603CEF" w:rsidRPr="00D63197" w:rsidTr="00050363">
        <w:trPr>
          <w:trHeight w:val="278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269"/>
          <w:jc w:val="center"/>
        </w:trPr>
        <w:tc>
          <w:tcPr>
            <w:tcW w:w="2057" w:type="dxa"/>
          </w:tcPr>
          <w:p w:rsidR="00603CEF" w:rsidRPr="00D63197" w:rsidRDefault="00603CEF" w:rsidP="00A45777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373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264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</w:tbl>
    <w:p w:rsidR="00050363" w:rsidRPr="00D63197" w:rsidRDefault="00050363" w:rsidP="006870DA"/>
    <w:p w:rsidR="00760AAE" w:rsidRDefault="00760AAE" w:rsidP="00760AAE">
      <w:pPr>
        <w:pStyle w:val="Heading2"/>
        <w:rPr>
          <w:rFonts w:cs="Arial"/>
          <w:szCs w:val="24"/>
        </w:rPr>
      </w:pPr>
      <w:r>
        <w:rPr>
          <w:rFonts w:cs="Arial"/>
          <w:szCs w:val="24"/>
        </w:rPr>
        <w:t>Hibernation Period</w:t>
      </w:r>
    </w:p>
    <w:p w:rsidR="00545957" w:rsidRPr="00545957" w:rsidRDefault="00545957" w:rsidP="00545957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760AAE" w:rsidRPr="00D63197" w:rsidTr="00F117DC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760AAE" w:rsidRPr="00545957" w:rsidRDefault="00545957" w:rsidP="00F117DC">
            <w:pPr>
              <w:pStyle w:val="BodyTextIndent"/>
              <w:ind w:left="0"/>
              <w:rPr>
                <w:b/>
              </w:rPr>
            </w:pPr>
            <w:r w:rsidRPr="00545957">
              <w:rPr>
                <w:b/>
                <w:bCs/>
              </w:rPr>
              <w:t>Count of NEs having link broken alarms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760AAE" w:rsidRPr="00545957" w:rsidRDefault="00545957" w:rsidP="00F117DC">
            <w:pPr>
              <w:pStyle w:val="BodyTextIndent"/>
              <w:ind w:left="0"/>
              <w:rPr>
                <w:b/>
              </w:rPr>
            </w:pPr>
            <w:r w:rsidRPr="00545957">
              <w:rPr>
                <w:b/>
                <w:bCs/>
              </w:rPr>
              <w:t>Hibernation Time</w:t>
            </w:r>
          </w:p>
        </w:tc>
      </w:tr>
      <w:tr w:rsidR="00545957" w:rsidRPr="00D63197" w:rsidTr="00280914">
        <w:trPr>
          <w:trHeight w:val="300"/>
          <w:jc w:val="center"/>
        </w:trPr>
        <w:tc>
          <w:tcPr>
            <w:tcW w:w="2864" w:type="dxa"/>
            <w:vAlign w:val="bottom"/>
          </w:tcPr>
          <w:p w:rsidR="00545957" w:rsidRDefault="00545957" w:rsidP="00545957">
            <w:pPr>
              <w:spacing w:after="0"/>
              <w:ind w:left="93"/>
              <w:jc w:val="left"/>
              <w:rPr>
                <w:rFonts w:ascii="Calibri" w:eastAsiaTheme="minorHAnsi" w:hAnsi="Calibri" w:cs="Calibri"/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Single BSC</w:t>
            </w:r>
          </w:p>
        </w:tc>
        <w:tc>
          <w:tcPr>
            <w:tcW w:w="2642" w:type="dxa"/>
            <w:vAlign w:val="center"/>
          </w:tcPr>
          <w:p w:rsidR="00545957" w:rsidRPr="00D63197" w:rsidRDefault="00545957" w:rsidP="00545957">
            <w:pPr>
              <w:ind w:left="0"/>
              <w:jc w:val="center"/>
              <w:rPr>
                <w:sz w:val="16"/>
                <w:szCs w:val="16"/>
              </w:rPr>
            </w:pPr>
            <w:r>
              <w:rPr>
                <w:color w:val="000000"/>
              </w:rPr>
              <w:t>20 Minutes</w:t>
            </w:r>
          </w:p>
        </w:tc>
      </w:tr>
      <w:tr w:rsidR="00545957" w:rsidRPr="00D63197" w:rsidTr="00280914">
        <w:trPr>
          <w:trHeight w:val="300"/>
          <w:jc w:val="center"/>
        </w:trPr>
        <w:tc>
          <w:tcPr>
            <w:tcW w:w="2864" w:type="dxa"/>
            <w:vAlign w:val="bottom"/>
          </w:tcPr>
          <w:p w:rsidR="00545957" w:rsidRDefault="00545957" w:rsidP="00545957">
            <w:pPr>
              <w:spacing w:after="0"/>
              <w:ind w:left="93"/>
              <w:jc w:val="left"/>
              <w:rPr>
                <w:rFonts w:ascii="Calibri" w:eastAsiaTheme="minorHAnsi" w:hAnsi="Calibri" w:cs="Calibri"/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Multiple BSCs of same location with event time within 5Mins Time Window</w:t>
            </w:r>
          </w:p>
        </w:tc>
        <w:tc>
          <w:tcPr>
            <w:tcW w:w="2642" w:type="dxa"/>
            <w:vAlign w:val="center"/>
          </w:tcPr>
          <w:p w:rsidR="00545957" w:rsidRDefault="00545957" w:rsidP="00545957">
            <w:pPr>
              <w:ind w:left="0"/>
              <w:jc w:val="center"/>
              <w:rPr>
                <w:sz w:val="16"/>
                <w:szCs w:val="16"/>
              </w:rPr>
            </w:pPr>
            <w:r>
              <w:rPr>
                <w:color w:val="000000"/>
              </w:rPr>
              <w:t>10 Minutes</w:t>
            </w:r>
          </w:p>
        </w:tc>
      </w:tr>
      <w:tr w:rsidR="00545957" w:rsidRPr="00D63197" w:rsidTr="00280914">
        <w:trPr>
          <w:trHeight w:val="300"/>
          <w:jc w:val="center"/>
        </w:trPr>
        <w:tc>
          <w:tcPr>
            <w:tcW w:w="2864" w:type="dxa"/>
            <w:vAlign w:val="bottom"/>
          </w:tcPr>
          <w:p w:rsidR="00545957" w:rsidRDefault="00545957" w:rsidP="00545957">
            <w:pPr>
              <w:spacing w:after="0"/>
              <w:ind w:left="93"/>
              <w:jc w:val="left"/>
              <w:rPr>
                <w:rFonts w:ascii="Calibri" w:eastAsiaTheme="minorHAnsi" w:hAnsi="Calibri" w:cs="Calibri"/>
                <w:color w:val="000000"/>
                <w:sz w:val="22"/>
                <w:szCs w:val="22"/>
              </w:rPr>
            </w:pPr>
            <w:r>
              <w:rPr>
                <w:color w:val="000000"/>
              </w:rPr>
              <w:t>Multiple BSCs of different location but event time is within 5Mins Time Window</w:t>
            </w:r>
          </w:p>
        </w:tc>
        <w:tc>
          <w:tcPr>
            <w:tcW w:w="2642" w:type="dxa"/>
            <w:vAlign w:val="center"/>
          </w:tcPr>
          <w:p w:rsidR="00545957" w:rsidRDefault="00545957" w:rsidP="00545957">
            <w:pPr>
              <w:ind w:left="0"/>
              <w:jc w:val="center"/>
              <w:rPr>
                <w:sz w:val="16"/>
                <w:szCs w:val="16"/>
              </w:rPr>
            </w:pPr>
            <w:r>
              <w:rPr>
                <w:color w:val="000000"/>
              </w:rPr>
              <w:t>10 Minutes</w:t>
            </w:r>
          </w:p>
        </w:tc>
      </w:tr>
    </w:tbl>
    <w:p w:rsidR="00760AAE" w:rsidRPr="00760AAE" w:rsidRDefault="00760AAE" w:rsidP="00760AAE"/>
    <w:p w:rsidR="00760AAE" w:rsidRPr="00D63197" w:rsidRDefault="00760AAE" w:rsidP="00760AAE">
      <w:pPr>
        <w:pStyle w:val="Heading2"/>
        <w:rPr>
          <w:rFonts w:cs="Arial"/>
          <w:szCs w:val="24"/>
        </w:rPr>
      </w:pPr>
      <w:r w:rsidRPr="00D63197">
        <w:rPr>
          <w:rFonts w:cs="Arial"/>
          <w:szCs w:val="24"/>
        </w:rPr>
        <w:t>Low Level Algorithm</w:t>
      </w:r>
    </w:p>
    <w:p w:rsidR="006870DA" w:rsidRPr="00D63197" w:rsidRDefault="006870DA" w:rsidP="001C2245"/>
    <w:p w:rsidR="001D0F30" w:rsidRPr="00D63197" w:rsidRDefault="001D0F30" w:rsidP="001D0F30">
      <w:pPr>
        <w:pStyle w:val="Heading3"/>
        <w:rPr>
          <w:rFonts w:cs="Arial"/>
          <w:color w:val="000000" w:themeColor="text1"/>
        </w:rPr>
      </w:pPr>
      <w:bookmarkStart w:id="32" w:name="_Toc311206028"/>
      <w:r w:rsidRPr="00D63197">
        <w:rPr>
          <w:rFonts w:cs="Arial"/>
          <w:color w:val="000000" w:themeColor="text1"/>
        </w:rPr>
        <w:t xml:space="preserve">Processing </w:t>
      </w:r>
      <w:proofErr w:type="gramStart"/>
      <w:r w:rsidR="00883FEA">
        <w:rPr>
          <w:rFonts w:cs="Arial"/>
          <w:color w:val="000000" w:themeColor="text1"/>
        </w:rPr>
        <w:t>A</w:t>
      </w:r>
      <w:proofErr w:type="gramEnd"/>
      <w:r w:rsidR="00883FEA">
        <w:rPr>
          <w:rFonts w:cs="Arial"/>
          <w:color w:val="000000" w:themeColor="text1"/>
        </w:rPr>
        <w:t xml:space="preserve"> Link Broken Event</w:t>
      </w:r>
      <w:bookmarkEnd w:id="32"/>
    </w:p>
    <w:p w:rsidR="00050363" w:rsidRPr="00D63197" w:rsidRDefault="00050363" w:rsidP="00050363">
      <w:pPr>
        <w:rPr>
          <w:b/>
        </w:rPr>
      </w:pPr>
    </w:p>
    <w:p w:rsidR="00050363" w:rsidRPr="00D63197" w:rsidRDefault="00050363" w:rsidP="001C2245"/>
    <w:p w:rsidR="006870DA" w:rsidRDefault="00753FB4" w:rsidP="00D92DCE">
      <w:pPr>
        <w:pStyle w:val="ListParagraph"/>
        <w:numPr>
          <w:ilvl w:val="0"/>
          <w:numId w:val="80"/>
        </w:numPr>
      </w:pPr>
      <w:r>
        <w:t>Event Enters Policy as defined by Event Reader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Set </w:t>
      </w:r>
      <w:r w:rsidRPr="00753FB4">
        <w:t>@ImpactFlag = 5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Look for associated Synthetic Event</w:t>
      </w:r>
    </w:p>
    <w:p w:rsidR="00F16E1E" w:rsidRDefault="00753FB4" w:rsidP="00D92DCE">
      <w:pPr>
        <w:pStyle w:val="ListParagraph"/>
        <w:numPr>
          <w:ilvl w:val="0"/>
          <w:numId w:val="80"/>
        </w:numPr>
      </w:pPr>
      <w:r>
        <w:t xml:space="preserve">If there is </w:t>
      </w:r>
      <w:r w:rsidR="0050738D">
        <w:t>no</w:t>
      </w:r>
      <w:r>
        <w:t xml:space="preserve"> associated Synthetic Event </w:t>
      </w:r>
    </w:p>
    <w:p w:rsidR="00760AAE" w:rsidRDefault="00760AAE" w:rsidP="00D92DCE">
      <w:pPr>
        <w:pStyle w:val="ListParagraph"/>
        <w:numPr>
          <w:ilvl w:val="0"/>
          <w:numId w:val="80"/>
        </w:numPr>
      </w:pPr>
      <w:r>
        <w:t>Calculate Hibernation Period</w:t>
      </w:r>
    </w:p>
    <w:p w:rsidR="0050738D" w:rsidRDefault="00760AAE" w:rsidP="00F16E1E">
      <w:pPr>
        <w:pStyle w:val="ListParagraph"/>
        <w:numPr>
          <w:ilvl w:val="0"/>
          <w:numId w:val="80"/>
        </w:numPr>
      </w:pPr>
      <w:r>
        <w:t xml:space="preserve">Hibernate </w:t>
      </w:r>
    </w:p>
    <w:p w:rsidR="0050738D" w:rsidRDefault="0050738D" w:rsidP="0050738D">
      <w:pPr>
        <w:pStyle w:val="ListParagraph"/>
        <w:numPr>
          <w:ilvl w:val="0"/>
          <w:numId w:val="80"/>
        </w:numPr>
      </w:pPr>
      <w:r>
        <w:t>Check that the Network Event still exists</w:t>
      </w:r>
    </w:p>
    <w:p w:rsidR="00F16E1E" w:rsidRDefault="00F16E1E" w:rsidP="00F16E1E">
      <w:pPr>
        <w:pStyle w:val="ListParagraph"/>
        <w:numPr>
          <w:ilvl w:val="0"/>
          <w:numId w:val="80"/>
        </w:numPr>
      </w:pPr>
      <w:r>
        <w:t>Create Synthetic Event</w:t>
      </w:r>
    </w:p>
    <w:p w:rsidR="00F16E1E" w:rsidRDefault="00F16E1E" w:rsidP="00F16E1E">
      <w:pPr>
        <w:pStyle w:val="ListParagraph"/>
        <w:numPr>
          <w:ilvl w:val="0"/>
          <w:numId w:val="80"/>
        </w:numPr>
      </w:pPr>
      <w:r>
        <w:t>Update Network Event with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Update Network Event with </w:t>
      </w:r>
      <w:r w:rsidR="003F2B1F">
        <w:t>Incident Record</w:t>
      </w:r>
      <w:r>
        <w:t xml:space="preserve">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number of Network Events associated with this Synthetic Event</w:t>
      </w:r>
      <w:r w:rsidR="006F082C">
        <w:t xml:space="preserve"> with a distinct BSC Code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Update Synthetic Event with the number of associated </w:t>
      </w:r>
      <w:r w:rsidR="00C5371F">
        <w:t xml:space="preserve">Distinct </w:t>
      </w:r>
      <w:r>
        <w:t>Network Event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Set @ImpactFlag = 6</w:t>
      </w:r>
    </w:p>
    <w:p w:rsidR="00753FB4" w:rsidRPr="00D63197" w:rsidRDefault="00753FB4" w:rsidP="001C2245"/>
    <w:p w:rsidR="006870DA" w:rsidRDefault="006870DA" w:rsidP="001C2245"/>
    <w:p w:rsidR="00E86D26" w:rsidRPr="00D63197" w:rsidRDefault="00E86D26" w:rsidP="001C2245"/>
    <w:p w:rsidR="00050363" w:rsidRPr="00D63197" w:rsidRDefault="00050363">
      <w:pPr>
        <w:spacing w:before="0" w:after="0"/>
        <w:rPr>
          <w:b/>
          <w:sz w:val="24"/>
          <w:szCs w:val="24"/>
        </w:rPr>
      </w:pPr>
      <w:r w:rsidRPr="00D63197">
        <w:rPr>
          <w:szCs w:val="24"/>
        </w:rPr>
        <w:br w:type="page"/>
      </w:r>
    </w:p>
    <w:p w:rsidR="009678EF" w:rsidRPr="00D63197" w:rsidRDefault="009678EF" w:rsidP="009678EF">
      <w:pPr>
        <w:pStyle w:val="Heading2"/>
        <w:rPr>
          <w:rFonts w:cs="Arial"/>
          <w:szCs w:val="24"/>
        </w:rPr>
      </w:pPr>
      <w:bookmarkStart w:id="33" w:name="_Toc311206029"/>
      <w:r w:rsidRPr="00D63197">
        <w:rPr>
          <w:rFonts w:cs="Arial"/>
          <w:szCs w:val="24"/>
        </w:rPr>
        <w:lastRenderedPageBreak/>
        <w:t>Low Level Flow Chart</w:t>
      </w:r>
      <w:bookmarkEnd w:id="33"/>
    </w:p>
    <w:p w:rsidR="009678EF" w:rsidRDefault="009678EF" w:rsidP="009678EF">
      <w:pPr>
        <w:pStyle w:val="Heading3"/>
        <w:rPr>
          <w:rFonts w:cs="Arial"/>
          <w:color w:val="000000" w:themeColor="text1"/>
        </w:rPr>
      </w:pPr>
      <w:bookmarkStart w:id="34" w:name="_Toc311206030"/>
      <w:proofErr w:type="spellStart"/>
      <w:r w:rsidRPr="00D63197">
        <w:rPr>
          <w:rFonts w:cs="Arial"/>
          <w:color w:val="000000" w:themeColor="text1"/>
        </w:rPr>
        <w:t>ML_</w:t>
      </w:r>
      <w:r w:rsidR="006F082C">
        <w:rPr>
          <w:rFonts w:cs="Arial"/>
          <w:color w:val="000000" w:themeColor="text1"/>
        </w:rPr>
        <w:t>ZTE</w:t>
      </w:r>
      <w:r w:rsidRPr="00D63197">
        <w:rPr>
          <w:rFonts w:cs="Arial"/>
          <w:color w:val="000000" w:themeColor="text1"/>
        </w:rPr>
        <w:t>_</w:t>
      </w:r>
      <w:r w:rsidR="006F082C">
        <w:rPr>
          <w:rFonts w:cs="Arial"/>
          <w:color w:val="000000" w:themeColor="text1"/>
        </w:rPr>
        <w:t>LinkBroken</w:t>
      </w:r>
      <w:bookmarkEnd w:id="34"/>
      <w:proofErr w:type="spellEnd"/>
      <w:r w:rsidR="00753FB4">
        <w:rPr>
          <w:rFonts w:cs="Arial"/>
          <w:color w:val="000000" w:themeColor="text1"/>
        </w:rPr>
        <w:t xml:space="preserve"> </w:t>
      </w:r>
    </w:p>
    <w:p w:rsidR="00545957" w:rsidRPr="00545957" w:rsidRDefault="00545957" w:rsidP="00545957"/>
    <w:p w:rsidR="009678EF" w:rsidRPr="00D63197" w:rsidRDefault="00B97665" w:rsidP="00D92DCE">
      <w:pPr>
        <w:ind w:left="851"/>
      </w:pPr>
      <w:r>
        <w:object w:dxaOrig="5685" w:dyaOrig="13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579pt" o:ole="">
            <v:imagedata r:id="rId10" o:title=""/>
          </v:shape>
          <o:OLEObject Type="Embed" ProgID="Visio.Drawing.11" ShapeID="_x0000_i1025" DrawAspect="Content" ObjectID="_1386057865" r:id="rId11"/>
        </w:object>
      </w:r>
    </w:p>
    <w:p w:rsidR="00BD617C" w:rsidRDefault="00BD617C" w:rsidP="001C2245"/>
    <w:sectPr w:rsidR="00BD617C" w:rsidSect="0023388C">
      <w:headerReference w:type="default" r:id="rId12"/>
      <w:footerReference w:type="default" r:id="rId13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5D1D" w:rsidRDefault="00185D1D" w:rsidP="001F7940">
      <w:r>
        <w:separator/>
      </w:r>
    </w:p>
  </w:endnote>
  <w:endnote w:type="continuationSeparator" w:id="0">
    <w:p w:rsidR="00185D1D" w:rsidRDefault="00185D1D" w:rsidP="001F79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1137"/>
      <w:gridCol w:w="6768"/>
      <w:gridCol w:w="1952"/>
    </w:tblGrid>
    <w:tr w:rsidR="00603CEF" w:rsidRPr="006A4005" w:rsidTr="00703150">
      <w:trPr>
        <w:cantSplit/>
        <w:trHeight w:val="360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603CEF" w:rsidRPr="006A4005" w:rsidRDefault="00603CEF" w:rsidP="00DA3A25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>ESM : ZTE Integration  Broken Link Policy</w:t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="00501BE9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="00501BE9" w:rsidRPr="006A4005">
            <w:rPr>
              <w:sz w:val="16"/>
            </w:rPr>
            <w:fldChar w:fldCharType="separate"/>
          </w:r>
          <w:r w:rsidR="0086772A">
            <w:rPr>
              <w:noProof/>
              <w:sz w:val="16"/>
            </w:rPr>
            <w:t>2</w:t>
          </w:r>
          <w:r w:rsidR="00501BE9"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="00501BE9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="00501BE9" w:rsidRPr="006A4005">
            <w:rPr>
              <w:sz w:val="16"/>
            </w:rPr>
            <w:fldChar w:fldCharType="separate"/>
          </w:r>
          <w:r w:rsidR="0086772A">
            <w:rPr>
              <w:noProof/>
              <w:sz w:val="16"/>
            </w:rPr>
            <w:t>9</w:t>
          </w:r>
          <w:r w:rsidR="00501BE9" w:rsidRPr="006A4005">
            <w:rPr>
              <w:sz w:val="16"/>
            </w:rPr>
            <w:fldChar w:fldCharType="end"/>
          </w:r>
        </w:p>
      </w:tc>
    </w:tr>
    <w:tr w:rsidR="00603CEF" w:rsidRPr="006A4005" w:rsidTr="00703150">
      <w:trPr>
        <w:trHeight w:val="213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603CEF" w:rsidRPr="006A4005" w:rsidRDefault="00603CEF" w:rsidP="00334A14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1.0 </w:t>
          </w:r>
          <w:r w:rsidR="00760AAE">
            <w:rPr>
              <w:sz w:val="16"/>
            </w:rPr>
            <w:t>1</w:t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</w:p>
      </w:tc>
    </w:tr>
    <w:tr w:rsidR="00603CEF" w:rsidRPr="006A4005" w:rsidTr="00703150">
      <w:trPr>
        <w:trHeight w:val="227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603CEF" w:rsidRPr="006A4005" w:rsidRDefault="0086772A" w:rsidP="00005FF5">
          <w:pPr>
            <w:pStyle w:val="Footer"/>
            <w:rPr>
              <w:sz w:val="16"/>
            </w:rPr>
          </w:pP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PRINTDATE  \@ "d MMMM yyyy"  \* MERGEFORMAT </w:instrText>
          </w:r>
          <w:r>
            <w:rPr>
              <w:sz w:val="16"/>
            </w:rPr>
            <w:fldChar w:fldCharType="separate"/>
          </w:r>
          <w:r>
            <w:rPr>
              <w:noProof/>
              <w:sz w:val="16"/>
            </w:rPr>
            <w:t>22 December 2011</w:t>
          </w:r>
          <w:r>
            <w:rPr>
              <w:sz w:val="16"/>
            </w:rPr>
            <w:fldChar w:fldCharType="end"/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</w:p>
      </w:tc>
    </w:tr>
  </w:tbl>
  <w:p w:rsidR="00603CEF" w:rsidRPr="00E95808" w:rsidRDefault="00603CEF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603CEF" w:rsidRDefault="00603CEF" w:rsidP="001F7940">
    <w:pPr>
      <w:pStyle w:val="Footer"/>
    </w:pPr>
  </w:p>
  <w:p w:rsidR="00603CEF" w:rsidRDefault="00603CEF" w:rsidP="001F7940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5D1D" w:rsidRDefault="00185D1D" w:rsidP="001F7940">
      <w:r>
        <w:separator/>
      </w:r>
    </w:p>
  </w:footnote>
  <w:footnote w:type="continuationSeparator" w:id="0">
    <w:p w:rsidR="00185D1D" w:rsidRDefault="00185D1D" w:rsidP="001F79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CEF" w:rsidRDefault="00603CEF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603CEF" w:rsidRDefault="00603CEF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603CEF" w:rsidRPr="00DC0660" w:rsidRDefault="00603CEF" w:rsidP="001F794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2662B02"/>
    <w:multiLevelType w:val="hybridMultilevel"/>
    <w:tmpl w:val="542699F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4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6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2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435B0A"/>
    <w:multiLevelType w:val="hybridMultilevel"/>
    <w:tmpl w:val="C6F06E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4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9">
    <w:nsid w:val="60EB5FFE"/>
    <w:multiLevelType w:val="hybridMultilevel"/>
    <w:tmpl w:val="B88EBC04"/>
    <w:lvl w:ilvl="0" w:tplc="08090001">
      <w:start w:val="1"/>
      <w:numFmt w:val="bullet"/>
      <w:lvlText w:val=""/>
      <w:lvlJc w:val="left"/>
      <w:pPr>
        <w:ind w:left="106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4" w:hanging="360"/>
      </w:pPr>
      <w:rPr>
        <w:rFonts w:ascii="Wingdings" w:hAnsi="Wingdings" w:hint="default"/>
      </w:rPr>
    </w:lvl>
  </w:abstractNum>
  <w:abstractNum w:abstractNumId="70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5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8"/>
  </w:num>
  <w:num w:numId="7">
    <w:abstractNumId w:val="27"/>
  </w:num>
  <w:num w:numId="8">
    <w:abstractNumId w:val="74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3"/>
  </w:num>
  <w:num w:numId="10">
    <w:abstractNumId w:val="51"/>
  </w:num>
  <w:num w:numId="11">
    <w:abstractNumId w:val="37"/>
  </w:num>
  <w:num w:numId="12">
    <w:abstractNumId w:val="48"/>
  </w:num>
  <w:num w:numId="13">
    <w:abstractNumId w:val="82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3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7"/>
  </w:num>
  <w:num w:numId="21">
    <w:abstractNumId w:val="80"/>
  </w:num>
  <w:num w:numId="22">
    <w:abstractNumId w:val="73"/>
  </w:num>
  <w:num w:numId="23">
    <w:abstractNumId w:val="76"/>
  </w:num>
  <w:num w:numId="24">
    <w:abstractNumId w:val="70"/>
  </w:num>
  <w:num w:numId="25">
    <w:abstractNumId w:val="18"/>
  </w:num>
  <w:num w:numId="26">
    <w:abstractNumId w:val="65"/>
  </w:num>
  <w:num w:numId="27">
    <w:abstractNumId w:val="78"/>
  </w:num>
  <w:num w:numId="28">
    <w:abstractNumId w:val="13"/>
  </w:num>
  <w:num w:numId="29">
    <w:abstractNumId w:val="34"/>
  </w:num>
  <w:num w:numId="30">
    <w:abstractNumId w:val="71"/>
  </w:num>
  <w:num w:numId="31">
    <w:abstractNumId w:val="62"/>
  </w:num>
  <w:num w:numId="32">
    <w:abstractNumId w:val="22"/>
  </w:num>
  <w:num w:numId="33">
    <w:abstractNumId w:val="61"/>
  </w:num>
  <w:num w:numId="34">
    <w:abstractNumId w:val="77"/>
  </w:num>
  <w:num w:numId="35">
    <w:abstractNumId w:val="26"/>
  </w:num>
  <w:num w:numId="36">
    <w:abstractNumId w:val="50"/>
  </w:num>
  <w:num w:numId="37">
    <w:abstractNumId w:val="72"/>
  </w:num>
  <w:num w:numId="38">
    <w:abstractNumId w:val="52"/>
  </w:num>
  <w:num w:numId="39">
    <w:abstractNumId w:val="54"/>
  </w:num>
  <w:num w:numId="40">
    <w:abstractNumId w:val="64"/>
  </w:num>
  <w:num w:numId="41">
    <w:abstractNumId w:val="28"/>
  </w:num>
  <w:num w:numId="42">
    <w:abstractNumId w:val="79"/>
  </w:num>
  <w:num w:numId="43">
    <w:abstractNumId w:val="30"/>
  </w:num>
  <w:num w:numId="44">
    <w:abstractNumId w:val="81"/>
  </w:num>
  <w:num w:numId="45">
    <w:abstractNumId w:val="36"/>
  </w:num>
  <w:num w:numId="46">
    <w:abstractNumId w:val="38"/>
  </w:num>
  <w:num w:numId="47">
    <w:abstractNumId w:val="40"/>
  </w:num>
  <w:num w:numId="48">
    <w:abstractNumId w:val="60"/>
  </w:num>
  <w:num w:numId="49">
    <w:abstractNumId w:val="35"/>
  </w:num>
  <w:num w:numId="50">
    <w:abstractNumId w:val="41"/>
  </w:num>
  <w:num w:numId="51">
    <w:abstractNumId w:val="45"/>
  </w:num>
  <w:num w:numId="52">
    <w:abstractNumId w:val="66"/>
  </w:num>
  <w:num w:numId="53">
    <w:abstractNumId w:val="14"/>
  </w:num>
  <w:num w:numId="54">
    <w:abstractNumId w:val="84"/>
  </w:num>
  <w:num w:numId="55">
    <w:abstractNumId w:val="24"/>
  </w:num>
  <w:num w:numId="56">
    <w:abstractNumId w:val="0"/>
  </w:num>
  <w:num w:numId="57">
    <w:abstractNumId w:val="33"/>
  </w:num>
  <w:num w:numId="58">
    <w:abstractNumId w:val="47"/>
  </w:num>
  <w:num w:numId="59">
    <w:abstractNumId w:val="29"/>
  </w:num>
  <w:num w:numId="60">
    <w:abstractNumId w:val="56"/>
  </w:num>
  <w:num w:numId="61">
    <w:abstractNumId w:val="49"/>
  </w:num>
  <w:num w:numId="62">
    <w:abstractNumId w:val="83"/>
  </w:num>
  <w:num w:numId="63">
    <w:abstractNumId w:val="75"/>
  </w:num>
  <w:num w:numId="64">
    <w:abstractNumId w:val="59"/>
  </w:num>
  <w:num w:numId="65">
    <w:abstractNumId w:val="21"/>
  </w:num>
  <w:num w:numId="66">
    <w:abstractNumId w:val="25"/>
  </w:num>
  <w:num w:numId="67">
    <w:abstractNumId w:val="44"/>
  </w:num>
  <w:num w:numId="68">
    <w:abstractNumId w:val="15"/>
  </w:num>
  <w:num w:numId="69">
    <w:abstractNumId w:val="55"/>
  </w:num>
  <w:num w:numId="70">
    <w:abstractNumId w:val="17"/>
  </w:num>
  <w:num w:numId="71">
    <w:abstractNumId w:val="46"/>
  </w:num>
  <w:num w:numId="72">
    <w:abstractNumId w:val="63"/>
  </w:num>
  <w:num w:numId="73">
    <w:abstractNumId w:val="32"/>
  </w:num>
  <w:num w:numId="74">
    <w:abstractNumId w:val="20"/>
  </w:num>
  <w:num w:numId="75">
    <w:abstractNumId w:val="53"/>
  </w:num>
  <w:num w:numId="76">
    <w:abstractNumId w:val="57"/>
  </w:num>
  <w:num w:numId="77">
    <w:abstractNumId w:val="63"/>
  </w:num>
  <w:num w:numId="78">
    <w:abstractNumId w:val="42"/>
  </w:num>
  <w:num w:numId="79">
    <w:abstractNumId w:val="69"/>
  </w:num>
  <w:num w:numId="80">
    <w:abstractNumId w:val="58"/>
  </w:num>
  <w:numIdMacAtCleanup w:val="7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1F08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82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/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01C"/>
    <w:rsid w:val="0003488C"/>
    <w:rsid w:val="0003545C"/>
    <w:rsid w:val="00036301"/>
    <w:rsid w:val="0004016F"/>
    <w:rsid w:val="00041010"/>
    <w:rsid w:val="00042576"/>
    <w:rsid w:val="00042794"/>
    <w:rsid w:val="0004388E"/>
    <w:rsid w:val="00044068"/>
    <w:rsid w:val="0004674E"/>
    <w:rsid w:val="00050363"/>
    <w:rsid w:val="00052312"/>
    <w:rsid w:val="000545AA"/>
    <w:rsid w:val="00055443"/>
    <w:rsid w:val="000561C8"/>
    <w:rsid w:val="00056876"/>
    <w:rsid w:val="00056EF8"/>
    <w:rsid w:val="000619A1"/>
    <w:rsid w:val="00061BD6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F4B"/>
    <w:rsid w:val="000724DE"/>
    <w:rsid w:val="00072EAA"/>
    <w:rsid w:val="00073BF5"/>
    <w:rsid w:val="00074462"/>
    <w:rsid w:val="00074F52"/>
    <w:rsid w:val="00075CC3"/>
    <w:rsid w:val="00076B47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0F755D"/>
    <w:rsid w:val="001001B1"/>
    <w:rsid w:val="00100B6A"/>
    <w:rsid w:val="00101938"/>
    <w:rsid w:val="001022F4"/>
    <w:rsid w:val="001028C3"/>
    <w:rsid w:val="001029FD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99C"/>
    <w:rsid w:val="00124BD9"/>
    <w:rsid w:val="00125F32"/>
    <w:rsid w:val="00125F7A"/>
    <w:rsid w:val="00127CF5"/>
    <w:rsid w:val="001306F9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3E6E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7C68"/>
    <w:rsid w:val="00170E9C"/>
    <w:rsid w:val="00171077"/>
    <w:rsid w:val="00171438"/>
    <w:rsid w:val="0017174A"/>
    <w:rsid w:val="00172044"/>
    <w:rsid w:val="001757F9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5D1D"/>
    <w:rsid w:val="001865BB"/>
    <w:rsid w:val="0018795F"/>
    <w:rsid w:val="0019051A"/>
    <w:rsid w:val="0019206A"/>
    <w:rsid w:val="00193603"/>
    <w:rsid w:val="0019394D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2245"/>
    <w:rsid w:val="001C3CAA"/>
    <w:rsid w:val="001C509D"/>
    <w:rsid w:val="001C62F3"/>
    <w:rsid w:val="001C6777"/>
    <w:rsid w:val="001C76F8"/>
    <w:rsid w:val="001C7716"/>
    <w:rsid w:val="001D0A4C"/>
    <w:rsid w:val="001D0F30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928"/>
    <w:rsid w:val="001F2D5D"/>
    <w:rsid w:val="001F4DAE"/>
    <w:rsid w:val="001F5227"/>
    <w:rsid w:val="001F584C"/>
    <w:rsid w:val="001F5E77"/>
    <w:rsid w:val="001F6A90"/>
    <w:rsid w:val="001F6E6D"/>
    <w:rsid w:val="001F76A6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187E"/>
    <w:rsid w:val="00211B9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8E5"/>
    <w:rsid w:val="00223182"/>
    <w:rsid w:val="00223DE2"/>
    <w:rsid w:val="00225FBD"/>
    <w:rsid w:val="0022780B"/>
    <w:rsid w:val="00227D86"/>
    <w:rsid w:val="0023273D"/>
    <w:rsid w:val="0023388C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35B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0297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054D"/>
    <w:rsid w:val="003412D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0346"/>
    <w:rsid w:val="003F1F0C"/>
    <w:rsid w:val="003F2B1F"/>
    <w:rsid w:val="003F389A"/>
    <w:rsid w:val="003F3EF0"/>
    <w:rsid w:val="003F414C"/>
    <w:rsid w:val="003F4218"/>
    <w:rsid w:val="003F4D77"/>
    <w:rsid w:val="003F5DCE"/>
    <w:rsid w:val="003F69BB"/>
    <w:rsid w:val="003F6FF7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6DB0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CA4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32BE"/>
    <w:rsid w:val="00444436"/>
    <w:rsid w:val="00445A70"/>
    <w:rsid w:val="00446622"/>
    <w:rsid w:val="004478C5"/>
    <w:rsid w:val="00447E41"/>
    <w:rsid w:val="004502CC"/>
    <w:rsid w:val="004519B2"/>
    <w:rsid w:val="00452FC4"/>
    <w:rsid w:val="004564FB"/>
    <w:rsid w:val="00456757"/>
    <w:rsid w:val="00457445"/>
    <w:rsid w:val="0046009A"/>
    <w:rsid w:val="004601E9"/>
    <w:rsid w:val="00461763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3F4C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500270"/>
    <w:rsid w:val="00500A20"/>
    <w:rsid w:val="00501814"/>
    <w:rsid w:val="00501BE9"/>
    <w:rsid w:val="00501E00"/>
    <w:rsid w:val="00503180"/>
    <w:rsid w:val="005038E7"/>
    <w:rsid w:val="00503CF7"/>
    <w:rsid w:val="005059AD"/>
    <w:rsid w:val="005062F6"/>
    <w:rsid w:val="00506391"/>
    <w:rsid w:val="0050738D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957"/>
    <w:rsid w:val="00545E72"/>
    <w:rsid w:val="0054688E"/>
    <w:rsid w:val="00547BCE"/>
    <w:rsid w:val="005505CB"/>
    <w:rsid w:val="00550A6E"/>
    <w:rsid w:val="005515E7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1D10"/>
    <w:rsid w:val="005E4C51"/>
    <w:rsid w:val="005E59EB"/>
    <w:rsid w:val="005E7464"/>
    <w:rsid w:val="005F0A93"/>
    <w:rsid w:val="005F1B5F"/>
    <w:rsid w:val="005F3034"/>
    <w:rsid w:val="005F485E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3CEF"/>
    <w:rsid w:val="0060622A"/>
    <w:rsid w:val="00607065"/>
    <w:rsid w:val="00607276"/>
    <w:rsid w:val="00611DC4"/>
    <w:rsid w:val="0061405A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3703"/>
    <w:rsid w:val="00637BF3"/>
    <w:rsid w:val="00640D83"/>
    <w:rsid w:val="00640EED"/>
    <w:rsid w:val="006413AE"/>
    <w:rsid w:val="00642781"/>
    <w:rsid w:val="006430EC"/>
    <w:rsid w:val="006442AD"/>
    <w:rsid w:val="006466F3"/>
    <w:rsid w:val="00647074"/>
    <w:rsid w:val="00650561"/>
    <w:rsid w:val="00651AC2"/>
    <w:rsid w:val="00651ACA"/>
    <w:rsid w:val="006525ED"/>
    <w:rsid w:val="006533F1"/>
    <w:rsid w:val="00654E3E"/>
    <w:rsid w:val="00654EB5"/>
    <w:rsid w:val="006561A3"/>
    <w:rsid w:val="006605DF"/>
    <w:rsid w:val="0066100A"/>
    <w:rsid w:val="0066365C"/>
    <w:rsid w:val="006660DB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0DA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5F5A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02D6"/>
    <w:rsid w:val="006F082C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3FB4"/>
    <w:rsid w:val="00755029"/>
    <w:rsid w:val="007556D0"/>
    <w:rsid w:val="00755C2A"/>
    <w:rsid w:val="00756686"/>
    <w:rsid w:val="00757F3B"/>
    <w:rsid w:val="0076047A"/>
    <w:rsid w:val="00760AAE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4E3C"/>
    <w:rsid w:val="0078618B"/>
    <w:rsid w:val="007861D4"/>
    <w:rsid w:val="00786AA3"/>
    <w:rsid w:val="00787613"/>
    <w:rsid w:val="00787848"/>
    <w:rsid w:val="00787FF6"/>
    <w:rsid w:val="007902B1"/>
    <w:rsid w:val="0079059F"/>
    <w:rsid w:val="00790AAE"/>
    <w:rsid w:val="007918E9"/>
    <w:rsid w:val="007920F4"/>
    <w:rsid w:val="0079405C"/>
    <w:rsid w:val="00794B34"/>
    <w:rsid w:val="00795726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99A"/>
    <w:rsid w:val="00846CEA"/>
    <w:rsid w:val="00846EC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6772A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3FEA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51D7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6975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E6D"/>
    <w:rsid w:val="00954C47"/>
    <w:rsid w:val="009564A5"/>
    <w:rsid w:val="00956805"/>
    <w:rsid w:val="00956914"/>
    <w:rsid w:val="00957F00"/>
    <w:rsid w:val="00963840"/>
    <w:rsid w:val="00964B0A"/>
    <w:rsid w:val="009656F3"/>
    <w:rsid w:val="009678EF"/>
    <w:rsid w:val="00967A42"/>
    <w:rsid w:val="009700E1"/>
    <w:rsid w:val="00971474"/>
    <w:rsid w:val="009719E8"/>
    <w:rsid w:val="0097217E"/>
    <w:rsid w:val="00973380"/>
    <w:rsid w:val="009738FA"/>
    <w:rsid w:val="00974AAB"/>
    <w:rsid w:val="00975C95"/>
    <w:rsid w:val="009846F5"/>
    <w:rsid w:val="00985631"/>
    <w:rsid w:val="00985A8D"/>
    <w:rsid w:val="00985BD9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48E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34B0"/>
    <w:rsid w:val="009C3E24"/>
    <w:rsid w:val="009C4A32"/>
    <w:rsid w:val="009C5087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86F"/>
    <w:rsid w:val="00A36B42"/>
    <w:rsid w:val="00A37FFE"/>
    <w:rsid w:val="00A42B35"/>
    <w:rsid w:val="00A4314D"/>
    <w:rsid w:val="00A43190"/>
    <w:rsid w:val="00A437B9"/>
    <w:rsid w:val="00A43C68"/>
    <w:rsid w:val="00A45777"/>
    <w:rsid w:val="00A469C4"/>
    <w:rsid w:val="00A46C16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17E"/>
    <w:rsid w:val="00A8527D"/>
    <w:rsid w:val="00A862AC"/>
    <w:rsid w:val="00A873B4"/>
    <w:rsid w:val="00A91529"/>
    <w:rsid w:val="00A91549"/>
    <w:rsid w:val="00A91E75"/>
    <w:rsid w:val="00A92F33"/>
    <w:rsid w:val="00A9312B"/>
    <w:rsid w:val="00A95C4C"/>
    <w:rsid w:val="00A962A1"/>
    <w:rsid w:val="00AA0EB8"/>
    <w:rsid w:val="00AA27D0"/>
    <w:rsid w:val="00AA2992"/>
    <w:rsid w:val="00AA3A9A"/>
    <w:rsid w:val="00AA44BC"/>
    <w:rsid w:val="00AA46B6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7A"/>
    <w:rsid w:val="00B443B1"/>
    <w:rsid w:val="00B447D1"/>
    <w:rsid w:val="00B4508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3FF"/>
    <w:rsid w:val="00B56A93"/>
    <w:rsid w:val="00B622A4"/>
    <w:rsid w:val="00B62665"/>
    <w:rsid w:val="00B6507B"/>
    <w:rsid w:val="00B65B61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33D4"/>
    <w:rsid w:val="00B84670"/>
    <w:rsid w:val="00B847A3"/>
    <w:rsid w:val="00B84F64"/>
    <w:rsid w:val="00B85742"/>
    <w:rsid w:val="00B85ADC"/>
    <w:rsid w:val="00B861B2"/>
    <w:rsid w:val="00B86395"/>
    <w:rsid w:val="00B87D11"/>
    <w:rsid w:val="00B91EA0"/>
    <w:rsid w:val="00B922BD"/>
    <w:rsid w:val="00B92E38"/>
    <w:rsid w:val="00B94BD2"/>
    <w:rsid w:val="00B94D20"/>
    <w:rsid w:val="00B96085"/>
    <w:rsid w:val="00B970FE"/>
    <w:rsid w:val="00B9741F"/>
    <w:rsid w:val="00B97665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2126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8B"/>
    <w:rsid w:val="00BD4CA1"/>
    <w:rsid w:val="00BD5CCC"/>
    <w:rsid w:val="00BD617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785"/>
    <w:rsid w:val="00BF6BDA"/>
    <w:rsid w:val="00BF6D39"/>
    <w:rsid w:val="00BF76AC"/>
    <w:rsid w:val="00BF770C"/>
    <w:rsid w:val="00C00DF3"/>
    <w:rsid w:val="00C02803"/>
    <w:rsid w:val="00C03247"/>
    <w:rsid w:val="00C036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44C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371F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7614A"/>
    <w:rsid w:val="00C80162"/>
    <w:rsid w:val="00C802FB"/>
    <w:rsid w:val="00C82546"/>
    <w:rsid w:val="00C82BD7"/>
    <w:rsid w:val="00C84917"/>
    <w:rsid w:val="00C850A5"/>
    <w:rsid w:val="00C8667A"/>
    <w:rsid w:val="00C870FD"/>
    <w:rsid w:val="00C876D5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47B9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4627F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197"/>
    <w:rsid w:val="00D638E6"/>
    <w:rsid w:val="00D655E0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6A56"/>
    <w:rsid w:val="00D876CF"/>
    <w:rsid w:val="00D87717"/>
    <w:rsid w:val="00D903BE"/>
    <w:rsid w:val="00D92372"/>
    <w:rsid w:val="00D92DCE"/>
    <w:rsid w:val="00D95265"/>
    <w:rsid w:val="00D96547"/>
    <w:rsid w:val="00D96A1E"/>
    <w:rsid w:val="00D976BF"/>
    <w:rsid w:val="00D977DC"/>
    <w:rsid w:val="00DA06BC"/>
    <w:rsid w:val="00DA0A27"/>
    <w:rsid w:val="00DA3A25"/>
    <w:rsid w:val="00DA4694"/>
    <w:rsid w:val="00DA54AC"/>
    <w:rsid w:val="00DA614A"/>
    <w:rsid w:val="00DA6158"/>
    <w:rsid w:val="00DB2AFD"/>
    <w:rsid w:val="00DB2B75"/>
    <w:rsid w:val="00DB2F4F"/>
    <w:rsid w:val="00DB4FE8"/>
    <w:rsid w:val="00DB61DE"/>
    <w:rsid w:val="00DB7635"/>
    <w:rsid w:val="00DB7925"/>
    <w:rsid w:val="00DC0040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478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15D0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F59"/>
    <w:rsid w:val="00E262F8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6B35"/>
    <w:rsid w:val="00E376BE"/>
    <w:rsid w:val="00E42BA1"/>
    <w:rsid w:val="00E4432F"/>
    <w:rsid w:val="00E44A58"/>
    <w:rsid w:val="00E46920"/>
    <w:rsid w:val="00E46E0D"/>
    <w:rsid w:val="00E46F29"/>
    <w:rsid w:val="00E471C2"/>
    <w:rsid w:val="00E47521"/>
    <w:rsid w:val="00E477E2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86D26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6E1E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962"/>
    <w:rsid w:val="00F64BC0"/>
    <w:rsid w:val="00F64CFE"/>
    <w:rsid w:val="00F666D3"/>
    <w:rsid w:val="00F6712B"/>
    <w:rsid w:val="00F70C67"/>
    <w:rsid w:val="00F7184B"/>
    <w:rsid w:val="00F723B4"/>
    <w:rsid w:val="00F72D5B"/>
    <w:rsid w:val="00F73C25"/>
    <w:rsid w:val="00F73ECB"/>
    <w:rsid w:val="00F74056"/>
    <w:rsid w:val="00F74191"/>
    <w:rsid w:val="00F74B43"/>
    <w:rsid w:val="00F74C48"/>
    <w:rsid w:val="00F74F87"/>
    <w:rsid w:val="00F75B97"/>
    <w:rsid w:val="00F76791"/>
    <w:rsid w:val="00F77C15"/>
    <w:rsid w:val="00F77FF4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1129"/>
    <w:rsid w:val="00FB1C60"/>
    <w:rsid w:val="00FB2F08"/>
    <w:rsid w:val="00FB313F"/>
    <w:rsid w:val="00FB3971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6F02D6"/>
    <w:rPr>
      <w:color w:val="0000FF"/>
    </w:rPr>
  </w:style>
  <w:style w:type="character" w:customStyle="1" w:styleId="function">
    <w:name w:val="function"/>
    <w:basedOn w:val="DefaultParagraphFont"/>
    <w:rsid w:val="006F02D6"/>
    <w:rPr>
      <w:b/>
      <w:bCs/>
      <w:color w:val="800000"/>
    </w:rPr>
  </w:style>
  <w:style w:type="character" w:customStyle="1" w:styleId="keyword">
    <w:name w:val="keyword"/>
    <w:basedOn w:val="DefaultParagraphFont"/>
    <w:rsid w:val="006F02D6"/>
    <w:rPr>
      <w:b/>
      <w:bCs/>
      <w:color w:val="008000"/>
    </w:rPr>
  </w:style>
  <w:style w:type="character" w:customStyle="1" w:styleId="literal">
    <w:name w:val="literal"/>
    <w:basedOn w:val="DefaultParagraphFont"/>
    <w:rsid w:val="006F02D6"/>
    <w:rPr>
      <w:color w:val="FF0000"/>
    </w:rPr>
  </w:style>
  <w:style w:type="character" w:customStyle="1" w:styleId="function1">
    <w:name w:val="function1"/>
    <w:basedOn w:val="DefaultParagraphFont"/>
    <w:rsid w:val="006F02D6"/>
    <w:rPr>
      <w:b w:val="0"/>
      <w:bCs w:val="0"/>
      <w:color w:val="0000FF"/>
    </w:rPr>
  </w:style>
  <w:style w:type="character" w:customStyle="1" w:styleId="literal1">
    <w:name w:val="literal1"/>
    <w:basedOn w:val="DefaultParagraphFont"/>
    <w:rsid w:val="006F02D6"/>
    <w:rPr>
      <w:b w:val="0"/>
      <w:bCs w:val="0"/>
      <w:color w:val="0000FF"/>
    </w:rPr>
  </w:style>
  <w:style w:type="character" w:customStyle="1" w:styleId="literal2">
    <w:name w:val="literal2"/>
    <w:basedOn w:val="DefaultParagraphFont"/>
    <w:rsid w:val="006F02D6"/>
    <w:rPr>
      <w:b w:val="0"/>
      <w:bCs w:val="0"/>
      <w:color w:val="FF0000"/>
    </w:rPr>
  </w:style>
  <w:style w:type="character" w:customStyle="1" w:styleId="keyword1">
    <w:name w:val="keyword1"/>
    <w:basedOn w:val="DefaultParagraphFont"/>
    <w:rsid w:val="006F02D6"/>
    <w:rPr>
      <w:b w:val="0"/>
      <w:bCs w:val="0"/>
      <w:color w:val="0000FF"/>
    </w:rPr>
  </w:style>
  <w:style w:type="character" w:customStyle="1" w:styleId="function2">
    <w:name w:val="function2"/>
    <w:basedOn w:val="DefaultParagraphFont"/>
    <w:rsid w:val="006F02D6"/>
    <w:rPr>
      <w:b w:val="0"/>
      <w:bCs w:val="0"/>
      <w:color w:val="FF0000"/>
    </w:rPr>
  </w:style>
  <w:style w:type="character" w:customStyle="1" w:styleId="keyword2">
    <w:name w:val="keyword2"/>
    <w:basedOn w:val="DefaultParagraphFont"/>
    <w:rsid w:val="006F02D6"/>
    <w:rPr>
      <w:b w:val="0"/>
      <w:bCs w:val="0"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0A29ED-7D50-48AD-9E0F-9DDAEF3716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9</Pages>
  <Words>830</Words>
  <Characters>4733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LD</vt:lpstr>
    </vt:vector>
  </TitlesOfParts>
  <Company/>
  <LinksUpToDate>false</LinksUpToDate>
  <CharactersWithSpaces>5552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D</dc:title>
  <dc:subject>Cell Performance</dc:subject>
  <dc:creator>Chris Janes</dc:creator>
  <cp:lastModifiedBy>Chris Janes</cp:lastModifiedBy>
  <cp:revision>5</cp:revision>
  <cp:lastPrinted>2011-12-22T11:18:00Z</cp:lastPrinted>
  <dcterms:created xsi:type="dcterms:W3CDTF">2011-12-22T10:22:00Z</dcterms:created>
  <dcterms:modified xsi:type="dcterms:W3CDTF">2011-12-22T1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</Properties>
</file>